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9717A" w:rsidRPr="00F173E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  <w:r w:rsidRPr="00F173EA">
        <w:rPr>
          <w:rFonts w:ascii="Cambria" w:hAnsi="Cambria"/>
          <w:sz w:val="36"/>
          <w:szCs w:val="36"/>
        </w:rPr>
        <w:t>Національний технічний університет України</w:t>
      </w:r>
    </w:p>
    <w:p w:rsidR="00A9717A" w:rsidRPr="00F173E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  <w:r w:rsidRPr="00F173EA">
        <w:rPr>
          <w:rFonts w:ascii="Cambria" w:hAnsi="Cambria"/>
          <w:sz w:val="36"/>
          <w:szCs w:val="36"/>
        </w:rPr>
        <w:t>«Київський політехнічний інститут»</w:t>
      </w:r>
    </w:p>
    <w:p w:rsidR="00A9717A" w:rsidRPr="00F173E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  <w:r w:rsidRPr="00F173EA">
        <w:rPr>
          <w:rFonts w:ascii="Cambria" w:hAnsi="Cambria"/>
          <w:sz w:val="36"/>
          <w:szCs w:val="36"/>
        </w:rPr>
        <w:t>Факультет інформатики і обчислювальної техніки</w:t>
      </w: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  <w:r w:rsidRPr="00F173EA">
        <w:rPr>
          <w:rFonts w:ascii="Cambria" w:hAnsi="Cambria"/>
          <w:sz w:val="36"/>
          <w:szCs w:val="36"/>
        </w:rPr>
        <w:t>Кафедра обчислювальної техніки</w:t>
      </w: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Pr="00AD29BD" w:rsidRDefault="00145A59" w:rsidP="00A9717A">
      <w:pPr>
        <w:spacing w:after="0" w:line="240" w:lineRule="auto"/>
        <w:jc w:val="center"/>
        <w:rPr>
          <w:rFonts w:ascii="Cambria" w:hAnsi="Cambria"/>
          <w:sz w:val="48"/>
          <w:szCs w:val="48"/>
        </w:rPr>
      </w:pPr>
      <w:r>
        <w:rPr>
          <w:rFonts w:ascii="Cambria" w:hAnsi="Cambria"/>
          <w:sz w:val="48"/>
          <w:szCs w:val="48"/>
        </w:rPr>
        <w:t>Лабораторна робота №</w:t>
      </w:r>
      <w:r w:rsidR="00AB50FC">
        <w:rPr>
          <w:rFonts w:ascii="Cambria" w:hAnsi="Cambria"/>
          <w:sz w:val="48"/>
          <w:szCs w:val="48"/>
        </w:rPr>
        <w:t>1</w:t>
      </w:r>
    </w:p>
    <w:p w:rsidR="00A9717A" w:rsidRPr="008E0FF1" w:rsidRDefault="00A9717A" w:rsidP="00A9717A">
      <w:pPr>
        <w:spacing w:after="0" w:line="240" w:lineRule="auto"/>
        <w:jc w:val="center"/>
        <w:rPr>
          <w:rFonts w:ascii="Cambria" w:hAnsi="Cambria"/>
          <w:sz w:val="44"/>
          <w:szCs w:val="44"/>
        </w:rPr>
      </w:pPr>
      <w:r w:rsidRPr="00F173EA">
        <w:rPr>
          <w:rFonts w:ascii="Cambria" w:hAnsi="Cambria"/>
          <w:sz w:val="44"/>
          <w:szCs w:val="44"/>
        </w:rPr>
        <w:t xml:space="preserve">З </w:t>
      </w:r>
      <w:r w:rsidR="003E0895">
        <w:rPr>
          <w:rFonts w:ascii="Cambria" w:hAnsi="Cambria"/>
          <w:sz w:val="44"/>
          <w:szCs w:val="44"/>
        </w:rPr>
        <w:t>архітектури комп’ютерів</w:t>
      </w: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Pr="00593CAA" w:rsidRDefault="00A9717A" w:rsidP="00A9717A">
      <w:pPr>
        <w:spacing w:after="0" w:line="240" w:lineRule="auto"/>
        <w:ind w:firstLine="6663"/>
        <w:rPr>
          <w:rFonts w:ascii="Cambria" w:hAnsi="Cambria"/>
          <w:i/>
          <w:sz w:val="32"/>
          <w:szCs w:val="32"/>
        </w:rPr>
      </w:pPr>
      <w:r w:rsidRPr="00593CAA">
        <w:rPr>
          <w:rFonts w:ascii="Cambria" w:hAnsi="Cambria"/>
          <w:i/>
          <w:sz w:val="32"/>
          <w:szCs w:val="32"/>
        </w:rPr>
        <w:t>Виконав:</w:t>
      </w:r>
    </w:p>
    <w:p w:rsidR="00A9717A" w:rsidRPr="00593CAA" w:rsidRDefault="00A9717A" w:rsidP="00A9717A">
      <w:pPr>
        <w:spacing w:after="0" w:line="240" w:lineRule="auto"/>
        <w:ind w:firstLine="6663"/>
        <w:rPr>
          <w:rFonts w:ascii="Cambria" w:hAnsi="Cambria"/>
          <w:sz w:val="32"/>
          <w:szCs w:val="32"/>
        </w:rPr>
      </w:pPr>
      <w:r w:rsidRPr="00593CAA">
        <w:rPr>
          <w:rFonts w:ascii="Cambria" w:hAnsi="Cambria"/>
          <w:sz w:val="32"/>
          <w:szCs w:val="32"/>
        </w:rPr>
        <w:t>Студент групи ІО-12</w:t>
      </w:r>
    </w:p>
    <w:p w:rsidR="00A9717A" w:rsidRPr="00593CAA" w:rsidRDefault="00A9717A" w:rsidP="00B611EA">
      <w:pPr>
        <w:spacing w:after="0" w:line="240" w:lineRule="auto"/>
        <w:ind w:firstLine="6663"/>
        <w:rPr>
          <w:rFonts w:ascii="Cambria" w:hAnsi="Cambria"/>
          <w:sz w:val="32"/>
          <w:szCs w:val="32"/>
        </w:rPr>
      </w:pPr>
      <w:proofErr w:type="spellStart"/>
      <w:r w:rsidRPr="00593CAA">
        <w:rPr>
          <w:rFonts w:ascii="Cambria" w:hAnsi="Cambria"/>
          <w:sz w:val="32"/>
          <w:szCs w:val="32"/>
        </w:rPr>
        <w:t>Нестерук</w:t>
      </w:r>
      <w:proofErr w:type="spellEnd"/>
      <w:r w:rsidRPr="00593CAA">
        <w:rPr>
          <w:rFonts w:ascii="Cambria" w:hAnsi="Cambria"/>
          <w:sz w:val="32"/>
          <w:szCs w:val="32"/>
        </w:rPr>
        <w:t xml:space="preserve"> Ю.О.</w:t>
      </w:r>
    </w:p>
    <w:p w:rsidR="00A9717A" w:rsidRDefault="00A9717A" w:rsidP="00A9717A">
      <w:pPr>
        <w:spacing w:after="0" w:line="240" w:lineRule="auto"/>
        <w:ind w:firstLine="6663"/>
        <w:rPr>
          <w:rFonts w:ascii="Cambria" w:hAnsi="Cambria"/>
          <w:i/>
          <w:sz w:val="32"/>
          <w:szCs w:val="32"/>
        </w:rPr>
      </w:pPr>
      <w:r w:rsidRPr="00593CAA">
        <w:rPr>
          <w:rFonts w:ascii="Cambria" w:hAnsi="Cambria"/>
          <w:i/>
          <w:sz w:val="32"/>
          <w:szCs w:val="32"/>
        </w:rPr>
        <w:t>Перевірив:</w:t>
      </w:r>
    </w:p>
    <w:p w:rsidR="00B611EA" w:rsidRPr="0002278E" w:rsidRDefault="003E0895" w:rsidP="00A9717A">
      <w:pPr>
        <w:spacing w:after="0" w:line="240" w:lineRule="auto"/>
        <w:ind w:firstLine="6663"/>
        <w:rPr>
          <w:rFonts w:ascii="Cambria" w:hAnsi="Cambria"/>
          <w:sz w:val="32"/>
          <w:szCs w:val="32"/>
        </w:rPr>
      </w:pPr>
      <w:r>
        <w:rPr>
          <w:rFonts w:ascii="Cambria" w:hAnsi="Cambria"/>
          <w:sz w:val="32"/>
          <w:szCs w:val="32"/>
        </w:rPr>
        <w:t>Поспішний О.С</w:t>
      </w:r>
      <w:r w:rsidR="00B611EA" w:rsidRPr="0002278E">
        <w:rPr>
          <w:rFonts w:ascii="Cambria" w:hAnsi="Cambria"/>
          <w:sz w:val="32"/>
          <w:szCs w:val="32"/>
        </w:rPr>
        <w:t>.</w:t>
      </w: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6"/>
          <w:szCs w:val="36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2"/>
          <w:szCs w:val="32"/>
        </w:rPr>
      </w:pPr>
    </w:p>
    <w:p w:rsidR="00A9717A" w:rsidRDefault="00A9717A" w:rsidP="00A9717A">
      <w:pPr>
        <w:spacing w:after="0" w:line="240" w:lineRule="auto"/>
        <w:jc w:val="center"/>
        <w:rPr>
          <w:rFonts w:ascii="Cambria" w:hAnsi="Cambria"/>
          <w:sz w:val="32"/>
          <w:szCs w:val="32"/>
        </w:rPr>
      </w:pPr>
    </w:p>
    <w:p w:rsidR="00A9717A" w:rsidRPr="00F173EA" w:rsidRDefault="00A9717A" w:rsidP="00A9717A">
      <w:pPr>
        <w:spacing w:after="0" w:line="240" w:lineRule="auto"/>
        <w:jc w:val="center"/>
        <w:rPr>
          <w:rFonts w:ascii="Cambria" w:hAnsi="Cambria"/>
          <w:sz w:val="32"/>
          <w:szCs w:val="32"/>
        </w:rPr>
      </w:pPr>
      <w:r w:rsidRPr="00F173EA">
        <w:rPr>
          <w:rFonts w:ascii="Cambria" w:hAnsi="Cambria"/>
          <w:sz w:val="32"/>
          <w:szCs w:val="32"/>
        </w:rPr>
        <w:t>м. Київ</w:t>
      </w:r>
    </w:p>
    <w:p w:rsidR="00A9717A" w:rsidRPr="00AD29BD" w:rsidRDefault="00A9717A" w:rsidP="00A9717A">
      <w:pPr>
        <w:spacing w:after="0" w:line="240" w:lineRule="auto"/>
        <w:jc w:val="center"/>
        <w:rPr>
          <w:rFonts w:ascii="Cambria" w:hAnsi="Cambria"/>
          <w:sz w:val="32"/>
          <w:szCs w:val="32"/>
        </w:rPr>
      </w:pPr>
      <w:r w:rsidRPr="00F173EA">
        <w:rPr>
          <w:rFonts w:ascii="Cambria" w:hAnsi="Cambria"/>
          <w:sz w:val="32"/>
          <w:szCs w:val="32"/>
        </w:rPr>
        <w:t>2012 р.</w:t>
      </w:r>
    </w:p>
    <w:p w:rsidR="00145A59" w:rsidRDefault="00145A59"/>
    <w:p w:rsidR="00145A59" w:rsidRDefault="00145A59">
      <w:r>
        <w:br w:type="page"/>
      </w:r>
    </w:p>
    <w:p w:rsidR="004F06EB" w:rsidRDefault="004F06EB" w:rsidP="00C12CC3">
      <w:pPr>
        <w:spacing w:after="0" w:line="240" w:lineRule="auto"/>
        <w:ind w:firstLine="284"/>
        <w:jc w:val="both"/>
        <w:rPr>
          <w:b/>
          <w:lang w:val="en-US"/>
        </w:rPr>
      </w:pPr>
      <w:r w:rsidRPr="00C12CC3">
        <w:rPr>
          <w:b/>
        </w:rPr>
        <w:lastRenderedPageBreak/>
        <w:t>1.</w:t>
      </w:r>
      <w:r w:rsidR="00AB50FC">
        <w:rPr>
          <w:b/>
        </w:rPr>
        <w:t xml:space="preserve"> Варіант з</w:t>
      </w:r>
      <w:r w:rsidR="00AB50FC" w:rsidRPr="00C12CC3">
        <w:rPr>
          <w:b/>
        </w:rPr>
        <w:t>авдання</w:t>
      </w:r>
      <w:r w:rsidR="00A2466A" w:rsidRPr="00C12CC3">
        <w:rPr>
          <w:b/>
        </w:rPr>
        <w:t>:</w:t>
      </w:r>
      <w:r w:rsidRPr="00C12CC3">
        <w:rPr>
          <w:b/>
        </w:rPr>
        <w:t xml:space="preserve"> </w:t>
      </w:r>
    </w:p>
    <w:p w:rsidR="00AB50FC" w:rsidRPr="00AB50FC" w:rsidRDefault="00AB50FC" w:rsidP="00C12CC3">
      <w:pPr>
        <w:spacing w:after="0" w:line="240" w:lineRule="auto"/>
        <w:ind w:firstLine="284"/>
        <w:jc w:val="both"/>
      </w:pPr>
      <w:r>
        <w:t>№ ЗК: 1220</w:t>
      </w:r>
    </w:p>
    <w:tbl>
      <w:tblPr>
        <w:tblStyle w:val="a3"/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54"/>
        <w:gridCol w:w="454"/>
        <w:gridCol w:w="454"/>
        <w:gridCol w:w="454"/>
        <w:gridCol w:w="454"/>
        <w:gridCol w:w="454"/>
        <w:gridCol w:w="454"/>
      </w:tblGrid>
      <w:tr w:rsidR="00AB50FC" w:rsidTr="00AB50FC"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7</w:t>
            </w:r>
          </w:p>
        </w:tc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6</w:t>
            </w:r>
          </w:p>
        </w:tc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5</w:t>
            </w:r>
          </w:p>
        </w:tc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4</w:t>
            </w:r>
          </w:p>
        </w:tc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3</w:t>
            </w:r>
          </w:p>
        </w:tc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2</w:t>
            </w:r>
          </w:p>
        </w:tc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1</w:t>
            </w:r>
          </w:p>
        </w:tc>
      </w:tr>
      <w:tr w:rsidR="00AB50FC" w:rsidTr="00AB50FC"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</w:tbl>
    <w:p w:rsidR="00C12CC3" w:rsidRDefault="00C12CC3" w:rsidP="00C12CC3">
      <w:pPr>
        <w:spacing w:after="0" w:line="240" w:lineRule="auto"/>
        <w:ind w:firstLine="284"/>
        <w:jc w:val="both"/>
      </w:pPr>
    </w:p>
    <w:tbl>
      <w:tblPr>
        <w:tblStyle w:val="a3"/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54"/>
        <w:gridCol w:w="454"/>
        <w:gridCol w:w="454"/>
        <w:gridCol w:w="454"/>
        <w:gridCol w:w="850"/>
        <w:gridCol w:w="1191"/>
      </w:tblGrid>
      <w:tr w:rsidR="00AB50FC" w:rsidRPr="00AB50FC" w:rsidTr="00AB50FC"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7</w:t>
            </w:r>
          </w:p>
        </w:tc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6</w:t>
            </w:r>
          </w:p>
        </w:tc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5</w:t>
            </w:r>
          </w:p>
        </w:tc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4</w:t>
            </w:r>
          </w:p>
        </w:tc>
        <w:tc>
          <w:tcPr>
            <w:tcW w:w="850" w:type="dxa"/>
            <w:vAlign w:val="center"/>
          </w:tcPr>
          <w:p w:rsidR="00AB50FC" w:rsidRPr="00AB50FC" w:rsidRDefault="00AB50FC" w:rsidP="00AB50FC">
            <w:pPr>
              <w:jc w:val="center"/>
            </w:pPr>
            <w:r>
              <w:t>Функція</w:t>
            </w:r>
          </w:p>
        </w:tc>
        <w:tc>
          <w:tcPr>
            <w:tcW w:w="1191" w:type="dxa"/>
            <w:vAlign w:val="center"/>
          </w:tcPr>
          <w:p w:rsidR="00AB50FC" w:rsidRPr="00AB50FC" w:rsidRDefault="00AB50FC" w:rsidP="00AB50FC">
            <w:pPr>
              <w:jc w:val="center"/>
            </w:pPr>
            <w:r>
              <w:t xml:space="preserve">Розрядність </w:t>
            </w:r>
            <w:proofErr w:type="spellStart"/>
            <w:r>
              <w:t>операндів</w:t>
            </w:r>
            <w:proofErr w:type="spellEnd"/>
          </w:p>
        </w:tc>
      </w:tr>
      <w:tr w:rsidR="00AB50FC" w:rsidRPr="00AB50FC" w:rsidTr="00AB50FC"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850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t>2С+4</w:t>
            </w:r>
            <w:r>
              <w:rPr>
                <w:lang w:val="en-US"/>
              </w:rPr>
              <w:t>AB</w:t>
            </w:r>
          </w:p>
        </w:tc>
        <w:tc>
          <w:tcPr>
            <w:tcW w:w="1191" w:type="dxa"/>
            <w:vAlign w:val="center"/>
          </w:tcPr>
          <w:p w:rsid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2</w:t>
            </w:r>
          </w:p>
        </w:tc>
      </w:tr>
    </w:tbl>
    <w:p w:rsidR="00AB50FC" w:rsidRDefault="00AB50FC" w:rsidP="00C12CC3">
      <w:pPr>
        <w:spacing w:after="0" w:line="240" w:lineRule="auto"/>
        <w:ind w:firstLine="284"/>
        <w:jc w:val="both"/>
        <w:rPr>
          <w:lang w:val="en-US"/>
        </w:rPr>
      </w:pPr>
    </w:p>
    <w:tbl>
      <w:tblPr>
        <w:tblStyle w:val="a3"/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54"/>
        <w:gridCol w:w="454"/>
        <w:gridCol w:w="1247"/>
      </w:tblGrid>
      <w:tr w:rsidR="00AB50FC" w:rsidRPr="00AB50FC" w:rsidTr="00AB50FC"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3</w:t>
            </w:r>
          </w:p>
        </w:tc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2</w:t>
            </w:r>
          </w:p>
        </w:tc>
        <w:tc>
          <w:tcPr>
            <w:tcW w:w="1247" w:type="dxa"/>
            <w:vAlign w:val="center"/>
          </w:tcPr>
          <w:p w:rsidR="00AB50FC" w:rsidRPr="00AB50FC" w:rsidRDefault="00AB50FC" w:rsidP="00AB50FC">
            <w:pPr>
              <w:jc w:val="center"/>
            </w:pPr>
            <w:r>
              <w:t>Тип тригера</w:t>
            </w:r>
          </w:p>
        </w:tc>
      </w:tr>
      <w:tr w:rsidR="00AB50FC" w:rsidRPr="00AB50FC" w:rsidTr="00AB50FC"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247" w:type="dxa"/>
            <w:vAlign w:val="center"/>
          </w:tcPr>
          <w:p w:rsid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S</w:t>
            </w:r>
          </w:p>
        </w:tc>
      </w:tr>
    </w:tbl>
    <w:p w:rsidR="00AB50FC" w:rsidRDefault="00AB50FC" w:rsidP="00C12CC3">
      <w:pPr>
        <w:spacing w:after="0" w:line="240" w:lineRule="auto"/>
        <w:ind w:firstLine="284"/>
        <w:jc w:val="both"/>
        <w:rPr>
          <w:lang w:val="en-US"/>
        </w:rPr>
      </w:pPr>
    </w:p>
    <w:tbl>
      <w:tblPr>
        <w:tblStyle w:val="a3"/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454"/>
        <w:gridCol w:w="1361"/>
      </w:tblGrid>
      <w:tr w:rsidR="00AB50FC" w:rsidRPr="00AB50FC" w:rsidTr="00AB50FC"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1</w:t>
            </w:r>
          </w:p>
        </w:tc>
        <w:tc>
          <w:tcPr>
            <w:tcW w:w="1361" w:type="dxa"/>
            <w:vAlign w:val="center"/>
          </w:tcPr>
          <w:p w:rsidR="00AB50FC" w:rsidRPr="00AB50FC" w:rsidRDefault="00AB50FC" w:rsidP="00AB50FC">
            <w:pPr>
              <w:jc w:val="center"/>
            </w:pPr>
            <w:r>
              <w:t>Тип автомата</w:t>
            </w:r>
          </w:p>
        </w:tc>
      </w:tr>
      <w:tr w:rsidR="00AB50FC" w:rsidRPr="00AB50FC" w:rsidTr="00AB50FC">
        <w:tc>
          <w:tcPr>
            <w:tcW w:w="454" w:type="dxa"/>
            <w:vAlign w:val="center"/>
          </w:tcPr>
          <w:p w:rsidR="00AB50FC" w:rsidRPr="00AB50FC" w:rsidRDefault="00AB50FC" w:rsidP="00AB50FC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361" w:type="dxa"/>
            <w:vAlign w:val="center"/>
          </w:tcPr>
          <w:p w:rsidR="00AB50FC" w:rsidRPr="00AB50FC" w:rsidRDefault="00AB50FC" w:rsidP="00AB50FC">
            <w:pPr>
              <w:jc w:val="center"/>
            </w:pPr>
            <w:r>
              <w:t>Мілі</w:t>
            </w:r>
          </w:p>
        </w:tc>
      </w:tr>
    </w:tbl>
    <w:p w:rsidR="00AB50FC" w:rsidRPr="00AB50FC" w:rsidRDefault="00AB50FC" w:rsidP="00C12CC3">
      <w:pPr>
        <w:spacing w:after="0" w:line="240" w:lineRule="auto"/>
        <w:ind w:firstLine="284"/>
        <w:jc w:val="both"/>
        <w:rPr>
          <w:lang w:val="en-US"/>
        </w:rPr>
      </w:pPr>
    </w:p>
    <w:p w:rsidR="00FD7445" w:rsidRDefault="004F06EB" w:rsidP="00C12CC3">
      <w:pPr>
        <w:spacing w:after="0" w:line="240" w:lineRule="auto"/>
        <w:ind w:firstLine="284"/>
        <w:jc w:val="both"/>
        <w:rPr>
          <w:b/>
        </w:rPr>
      </w:pPr>
      <w:r w:rsidRPr="00C12CC3">
        <w:rPr>
          <w:b/>
        </w:rPr>
        <w:t xml:space="preserve">2. </w:t>
      </w:r>
      <w:r w:rsidR="00AB50FC">
        <w:rPr>
          <w:b/>
        </w:rPr>
        <w:t>Короткі теоретичні відомості</w:t>
      </w:r>
      <w:r w:rsidR="00FD7445" w:rsidRPr="00C12CC3">
        <w:rPr>
          <w:b/>
        </w:rPr>
        <w:t>:</w:t>
      </w:r>
    </w:p>
    <w:p w:rsidR="00C12CC3" w:rsidRPr="00C12CC3" w:rsidRDefault="00AB50FC" w:rsidP="00C12CC3">
      <w:pPr>
        <w:spacing w:after="0" w:line="240" w:lineRule="auto"/>
        <w:ind w:firstLine="284"/>
        <w:jc w:val="both"/>
      </w:pPr>
      <w:r>
        <w:t xml:space="preserve">В регістр, в якому зберігатиметься результат функції, заноситься значення </w:t>
      </w:r>
      <w:proofErr w:type="spellStart"/>
      <w:r>
        <w:t>операнда</w:t>
      </w:r>
      <w:proofErr w:type="spellEnd"/>
      <w:r>
        <w:t xml:space="preserve"> С, </w:t>
      </w:r>
      <w:r w:rsidR="001E0A59">
        <w:t xml:space="preserve">в окремий регістр – значення </w:t>
      </w:r>
      <w:proofErr w:type="spellStart"/>
      <w:r w:rsidR="001E0A59">
        <w:t>операнда</w:t>
      </w:r>
      <w:proofErr w:type="spellEnd"/>
      <w:r w:rsidR="001E0A59">
        <w:t xml:space="preserve"> А, в лічильник – В. Виконуються здвиги вліво: регістра А – два рази, регістра С – один раз. Тоді, поки на лічильнику не нуль, до значення регістра С додається значення регістра А.</w:t>
      </w:r>
    </w:p>
    <w:p w:rsidR="001E0A59" w:rsidRDefault="001E0A59" w:rsidP="001E0A59">
      <w:pPr>
        <w:rPr>
          <w:b/>
        </w:rPr>
      </w:pPr>
    </w:p>
    <w:p w:rsidR="00FD7445" w:rsidRDefault="00FD7445" w:rsidP="001E0A59">
      <w:pPr>
        <w:ind w:firstLine="284"/>
        <w:rPr>
          <w:b/>
        </w:rPr>
      </w:pPr>
      <w:r w:rsidRPr="00C12CC3">
        <w:rPr>
          <w:b/>
        </w:rPr>
        <w:t xml:space="preserve">3. </w:t>
      </w:r>
      <w:r w:rsidR="001E0A59">
        <w:rPr>
          <w:b/>
        </w:rPr>
        <w:t>Структурна схема</w:t>
      </w:r>
      <w:r w:rsidRPr="00C12CC3">
        <w:rPr>
          <w:b/>
        </w:rPr>
        <w:t>:</w:t>
      </w:r>
    </w:p>
    <w:p w:rsidR="001E0A59" w:rsidRDefault="001E0A59">
      <w:r>
        <w:br w:type="page"/>
      </w:r>
    </w:p>
    <w:p w:rsidR="00E24930" w:rsidRDefault="00632BF6">
      <w:pPr>
        <w:rPr>
          <w:b/>
        </w:rPr>
      </w:pPr>
      <w:r>
        <w:rPr>
          <w:b/>
        </w:rPr>
        <w:lastRenderedPageBreak/>
        <w:t>4</w:t>
      </w:r>
      <w:r w:rsidR="00E24930">
        <w:rPr>
          <w:b/>
        </w:rPr>
        <w:t>. Блок-схеми:</w:t>
      </w:r>
      <w:r w:rsidR="00E24930">
        <w:object w:dxaOrig="10541" w:dyaOrig="152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.75pt;height:754.5pt" o:ole="">
            <v:imagedata r:id="rId5" o:title=""/>
          </v:shape>
          <o:OLEObject Type="Embed" ProgID="Visio.Drawing.11" ShapeID="_x0000_i1025" DrawAspect="Content" ObjectID="_1425497127" r:id="rId6"/>
        </w:object>
      </w:r>
      <w:r w:rsidR="00E24930">
        <w:rPr>
          <w:b/>
        </w:rPr>
        <w:br w:type="page"/>
      </w:r>
    </w:p>
    <w:p w:rsidR="00FD7445" w:rsidRDefault="00DE209A" w:rsidP="001E0A59">
      <w:pPr>
        <w:spacing w:after="0" w:line="240" w:lineRule="auto"/>
        <w:ind w:firstLine="284"/>
        <w:jc w:val="both"/>
        <w:rPr>
          <w:b/>
        </w:rPr>
      </w:pPr>
      <w:r>
        <w:rPr>
          <w:b/>
        </w:rPr>
        <w:lastRenderedPageBreak/>
        <w:t>6</w:t>
      </w:r>
      <w:r w:rsidR="00FD7445" w:rsidRPr="00C12CC3">
        <w:rPr>
          <w:b/>
        </w:rPr>
        <w:t xml:space="preserve">. </w:t>
      </w:r>
      <w:r w:rsidR="001E0A59">
        <w:rPr>
          <w:b/>
        </w:rPr>
        <w:t>Таблиця станів регістрів за тактами</w:t>
      </w:r>
      <w:r w:rsidR="00FD7445" w:rsidRPr="00C12CC3">
        <w:rPr>
          <w:b/>
        </w:rPr>
        <w:t>:</w:t>
      </w:r>
    </w:p>
    <w:tbl>
      <w:tblPr>
        <w:tblStyle w:val="a3"/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67"/>
        <w:gridCol w:w="1134"/>
        <w:gridCol w:w="1134"/>
        <w:gridCol w:w="1134"/>
      </w:tblGrid>
      <w:tr w:rsidR="001E0A59" w:rsidTr="001E0A59">
        <w:tc>
          <w:tcPr>
            <w:tcW w:w="567" w:type="dxa"/>
            <w:vAlign w:val="center"/>
          </w:tcPr>
          <w:p w:rsidR="001E0A59" w:rsidRDefault="001E0A59" w:rsidP="001E0A59">
            <w:pPr>
              <w:jc w:val="center"/>
            </w:pPr>
            <w:r>
              <w:t>№</w:t>
            </w:r>
          </w:p>
        </w:tc>
        <w:tc>
          <w:tcPr>
            <w:tcW w:w="1134" w:type="dxa"/>
            <w:vAlign w:val="center"/>
          </w:tcPr>
          <w:p w:rsidR="001E0A59" w:rsidRPr="001E0A59" w:rsidRDefault="001E0A59" w:rsidP="001E0A5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GA</w:t>
            </w:r>
          </w:p>
        </w:tc>
        <w:tc>
          <w:tcPr>
            <w:tcW w:w="1134" w:type="dxa"/>
            <w:vAlign w:val="center"/>
          </w:tcPr>
          <w:p w:rsidR="001E0A59" w:rsidRPr="001E0A59" w:rsidRDefault="001E0A59" w:rsidP="001E0A5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GC</w:t>
            </w:r>
          </w:p>
        </w:tc>
        <w:tc>
          <w:tcPr>
            <w:tcW w:w="1134" w:type="dxa"/>
            <w:vAlign w:val="center"/>
          </w:tcPr>
          <w:p w:rsidR="001E0A59" w:rsidRPr="001E0A59" w:rsidRDefault="001E0A59" w:rsidP="001E0A5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GB</w:t>
            </w:r>
          </w:p>
        </w:tc>
      </w:tr>
      <w:tr w:rsidR="001E0A59" w:rsidTr="001E0A59">
        <w:tc>
          <w:tcPr>
            <w:tcW w:w="567" w:type="dxa"/>
            <w:vAlign w:val="center"/>
          </w:tcPr>
          <w:p w:rsidR="001E0A59" w:rsidRDefault="001E0A59" w:rsidP="001E0A5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134" w:type="dxa"/>
            <w:vAlign w:val="center"/>
          </w:tcPr>
          <w:p w:rsidR="001E0A59" w:rsidRPr="001E0A59" w:rsidRDefault="001E0A59" w:rsidP="001E0A59">
            <w:pPr>
              <w:jc w:val="center"/>
              <w:rPr>
                <w:rFonts w:ascii="Consolas" w:hAnsi="Consolas" w:cs="Consolas"/>
                <w:lang w:val="en-US"/>
              </w:rPr>
            </w:pPr>
            <w:r w:rsidRPr="001E0A59">
              <w:rPr>
                <w:rFonts w:ascii="Consolas" w:hAnsi="Consolas" w:cs="Consolas"/>
                <w:lang w:val="en-US"/>
              </w:rPr>
              <w:t>00000011</w:t>
            </w:r>
          </w:p>
        </w:tc>
        <w:tc>
          <w:tcPr>
            <w:tcW w:w="1134" w:type="dxa"/>
            <w:vAlign w:val="center"/>
          </w:tcPr>
          <w:p w:rsidR="001E0A59" w:rsidRPr="001E0A59" w:rsidRDefault="001E0A59" w:rsidP="001E0A59">
            <w:pPr>
              <w:jc w:val="center"/>
              <w:rPr>
                <w:rFonts w:ascii="Consolas" w:hAnsi="Consolas" w:cs="Consolas"/>
                <w:lang w:val="en-US"/>
              </w:rPr>
            </w:pPr>
            <w:r w:rsidRPr="001E0A59">
              <w:rPr>
                <w:rFonts w:ascii="Consolas" w:hAnsi="Consolas" w:cs="Consolas"/>
                <w:lang w:val="en-US"/>
              </w:rPr>
              <w:t>00000001</w:t>
            </w:r>
          </w:p>
        </w:tc>
        <w:tc>
          <w:tcPr>
            <w:tcW w:w="1134" w:type="dxa"/>
            <w:vAlign w:val="center"/>
          </w:tcPr>
          <w:p w:rsidR="001E0A59" w:rsidRPr="001E0A59" w:rsidRDefault="001E0A59" w:rsidP="001E0A59">
            <w:pPr>
              <w:jc w:val="center"/>
              <w:rPr>
                <w:rFonts w:ascii="Consolas" w:hAnsi="Consolas" w:cs="Consolas"/>
                <w:lang w:val="en-US"/>
              </w:rPr>
            </w:pPr>
            <w:r w:rsidRPr="001E0A59">
              <w:rPr>
                <w:rFonts w:ascii="Consolas" w:hAnsi="Consolas" w:cs="Consolas"/>
                <w:lang w:val="en-US"/>
              </w:rPr>
              <w:t>00000011</w:t>
            </w:r>
          </w:p>
        </w:tc>
      </w:tr>
      <w:tr w:rsidR="001E0A59" w:rsidTr="001E0A59">
        <w:tc>
          <w:tcPr>
            <w:tcW w:w="567" w:type="dxa"/>
            <w:vAlign w:val="center"/>
          </w:tcPr>
          <w:p w:rsidR="001E0A59" w:rsidRPr="001E0A59" w:rsidRDefault="001E0A59" w:rsidP="001E0A5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134" w:type="dxa"/>
            <w:vAlign w:val="center"/>
          </w:tcPr>
          <w:p w:rsidR="001E0A59" w:rsidRPr="001E0A59" w:rsidRDefault="001E0A59" w:rsidP="001E0A59">
            <w:pPr>
              <w:jc w:val="center"/>
              <w:rPr>
                <w:rFonts w:ascii="Consolas" w:hAnsi="Consolas" w:cs="Consolas"/>
                <w:lang w:val="en-US"/>
              </w:rPr>
            </w:pPr>
            <w:r w:rsidRPr="001E0A59">
              <w:rPr>
                <w:rFonts w:ascii="Consolas" w:hAnsi="Consolas" w:cs="Consolas"/>
                <w:lang w:val="en-US"/>
              </w:rPr>
              <w:t>00000110</w:t>
            </w:r>
          </w:p>
        </w:tc>
        <w:tc>
          <w:tcPr>
            <w:tcW w:w="1134" w:type="dxa"/>
            <w:vAlign w:val="center"/>
          </w:tcPr>
          <w:p w:rsidR="001E0A59" w:rsidRPr="001E0A59" w:rsidRDefault="001E0A59" w:rsidP="001E0A59">
            <w:pPr>
              <w:jc w:val="center"/>
              <w:rPr>
                <w:rFonts w:ascii="Consolas" w:hAnsi="Consolas" w:cs="Consolas"/>
                <w:lang w:val="en-US"/>
              </w:rPr>
            </w:pPr>
            <w:r w:rsidRPr="001E0A59">
              <w:rPr>
                <w:rFonts w:ascii="Consolas" w:hAnsi="Consolas" w:cs="Consolas"/>
                <w:lang w:val="en-US"/>
              </w:rPr>
              <w:t>00000010</w:t>
            </w:r>
          </w:p>
        </w:tc>
        <w:tc>
          <w:tcPr>
            <w:tcW w:w="1134" w:type="dxa"/>
            <w:vAlign w:val="center"/>
          </w:tcPr>
          <w:p w:rsidR="001E0A59" w:rsidRPr="001E0A59" w:rsidRDefault="001E0A59" w:rsidP="001E0A59">
            <w:pPr>
              <w:jc w:val="center"/>
              <w:rPr>
                <w:rFonts w:ascii="Consolas" w:hAnsi="Consolas" w:cs="Consolas"/>
                <w:lang w:val="en-US"/>
              </w:rPr>
            </w:pPr>
            <w:r w:rsidRPr="001E0A59">
              <w:rPr>
                <w:rFonts w:ascii="Consolas" w:hAnsi="Consolas" w:cs="Consolas"/>
                <w:lang w:val="en-US"/>
              </w:rPr>
              <w:t>00000011</w:t>
            </w:r>
          </w:p>
        </w:tc>
      </w:tr>
      <w:tr w:rsidR="001E0A59" w:rsidTr="001E0A59">
        <w:tc>
          <w:tcPr>
            <w:tcW w:w="567" w:type="dxa"/>
            <w:vAlign w:val="center"/>
          </w:tcPr>
          <w:p w:rsidR="001E0A59" w:rsidRPr="001E0A59" w:rsidRDefault="001E0A59" w:rsidP="001E0A5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1134" w:type="dxa"/>
            <w:vAlign w:val="center"/>
          </w:tcPr>
          <w:p w:rsidR="001E0A59" w:rsidRPr="001E0A59" w:rsidRDefault="001E0A59" w:rsidP="001E0A59">
            <w:pPr>
              <w:jc w:val="center"/>
              <w:rPr>
                <w:rFonts w:ascii="Consolas" w:hAnsi="Consolas" w:cs="Consolas"/>
              </w:rPr>
            </w:pPr>
            <w:r w:rsidRPr="001E0A59">
              <w:rPr>
                <w:rFonts w:ascii="Consolas" w:hAnsi="Consolas" w:cs="Consolas"/>
                <w:lang w:val="en-US"/>
              </w:rPr>
              <w:t>00001100</w:t>
            </w:r>
          </w:p>
        </w:tc>
        <w:tc>
          <w:tcPr>
            <w:tcW w:w="1134" w:type="dxa"/>
            <w:vAlign w:val="center"/>
          </w:tcPr>
          <w:p w:rsidR="001E0A59" w:rsidRPr="001E0A59" w:rsidRDefault="001E0A59" w:rsidP="001E0A59">
            <w:pPr>
              <w:jc w:val="center"/>
              <w:rPr>
                <w:rFonts w:ascii="Consolas" w:hAnsi="Consolas" w:cs="Consolas"/>
              </w:rPr>
            </w:pPr>
            <w:r w:rsidRPr="001E0A59">
              <w:rPr>
                <w:rFonts w:ascii="Consolas" w:hAnsi="Consolas" w:cs="Consolas"/>
                <w:lang w:val="en-US"/>
              </w:rPr>
              <w:t>00000010</w:t>
            </w:r>
          </w:p>
        </w:tc>
        <w:tc>
          <w:tcPr>
            <w:tcW w:w="1134" w:type="dxa"/>
            <w:vAlign w:val="center"/>
          </w:tcPr>
          <w:p w:rsidR="001E0A59" w:rsidRPr="001E0A59" w:rsidRDefault="001E0A59" w:rsidP="001E0A59">
            <w:pPr>
              <w:jc w:val="center"/>
              <w:rPr>
                <w:rFonts w:ascii="Consolas" w:hAnsi="Consolas" w:cs="Consolas"/>
                <w:lang w:val="en-US"/>
              </w:rPr>
            </w:pPr>
            <w:r w:rsidRPr="001E0A59">
              <w:rPr>
                <w:rFonts w:ascii="Consolas" w:hAnsi="Consolas" w:cs="Consolas"/>
                <w:lang w:val="en-US"/>
              </w:rPr>
              <w:t>00000011</w:t>
            </w:r>
          </w:p>
        </w:tc>
      </w:tr>
      <w:tr w:rsidR="001E0A59" w:rsidTr="001E0A59">
        <w:tc>
          <w:tcPr>
            <w:tcW w:w="567" w:type="dxa"/>
            <w:vAlign w:val="center"/>
          </w:tcPr>
          <w:p w:rsidR="001E0A59" w:rsidRPr="001E0A59" w:rsidRDefault="001E0A59" w:rsidP="001E0A5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1134" w:type="dxa"/>
            <w:vAlign w:val="center"/>
          </w:tcPr>
          <w:p w:rsidR="001E0A59" w:rsidRPr="001E0A59" w:rsidRDefault="001E0A59" w:rsidP="001E0A59">
            <w:pPr>
              <w:jc w:val="center"/>
              <w:rPr>
                <w:rFonts w:ascii="Consolas" w:hAnsi="Consolas" w:cs="Consolas"/>
                <w:lang w:val="en-US"/>
              </w:rPr>
            </w:pPr>
            <w:r w:rsidRPr="001E0A59">
              <w:rPr>
                <w:rFonts w:ascii="Consolas" w:hAnsi="Consolas" w:cs="Consolas"/>
                <w:lang w:val="en-US"/>
              </w:rPr>
              <w:t>00001100</w:t>
            </w:r>
          </w:p>
        </w:tc>
        <w:tc>
          <w:tcPr>
            <w:tcW w:w="1134" w:type="dxa"/>
            <w:vAlign w:val="center"/>
          </w:tcPr>
          <w:p w:rsidR="001E0A59" w:rsidRPr="001E0A59" w:rsidRDefault="001E0A59" w:rsidP="001E0A59">
            <w:pPr>
              <w:jc w:val="center"/>
              <w:rPr>
                <w:rFonts w:ascii="Consolas" w:hAnsi="Consolas" w:cs="Consolas"/>
                <w:lang w:val="en-US"/>
              </w:rPr>
            </w:pPr>
            <w:r w:rsidRPr="001E0A59">
              <w:rPr>
                <w:rFonts w:ascii="Consolas" w:hAnsi="Consolas" w:cs="Consolas"/>
                <w:lang w:val="en-US"/>
              </w:rPr>
              <w:t>00001110</w:t>
            </w:r>
          </w:p>
        </w:tc>
        <w:tc>
          <w:tcPr>
            <w:tcW w:w="1134" w:type="dxa"/>
            <w:vAlign w:val="center"/>
          </w:tcPr>
          <w:p w:rsidR="001E0A59" w:rsidRPr="001E0A59" w:rsidRDefault="001E0A59" w:rsidP="001E0A59">
            <w:pPr>
              <w:jc w:val="center"/>
              <w:rPr>
                <w:rFonts w:ascii="Consolas" w:hAnsi="Consolas" w:cs="Consolas"/>
                <w:lang w:val="en-US"/>
              </w:rPr>
            </w:pPr>
            <w:r w:rsidRPr="001E0A59">
              <w:rPr>
                <w:rFonts w:ascii="Consolas" w:hAnsi="Consolas" w:cs="Consolas"/>
                <w:lang w:val="en-US"/>
              </w:rPr>
              <w:t>00000010</w:t>
            </w:r>
          </w:p>
        </w:tc>
      </w:tr>
      <w:tr w:rsidR="001E0A59" w:rsidTr="001E0A59">
        <w:tc>
          <w:tcPr>
            <w:tcW w:w="567" w:type="dxa"/>
            <w:vAlign w:val="center"/>
          </w:tcPr>
          <w:p w:rsidR="001E0A59" w:rsidRPr="001E0A59" w:rsidRDefault="001E0A59" w:rsidP="001E0A5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1134" w:type="dxa"/>
            <w:vAlign w:val="center"/>
          </w:tcPr>
          <w:p w:rsidR="001E0A59" w:rsidRPr="001E0A59" w:rsidRDefault="001E0A59" w:rsidP="001E0A59">
            <w:pPr>
              <w:jc w:val="center"/>
              <w:rPr>
                <w:rFonts w:ascii="Consolas" w:hAnsi="Consolas" w:cs="Consolas"/>
                <w:lang w:val="en-US"/>
              </w:rPr>
            </w:pPr>
            <w:r w:rsidRPr="001E0A59">
              <w:rPr>
                <w:rFonts w:ascii="Consolas" w:hAnsi="Consolas" w:cs="Consolas"/>
                <w:lang w:val="en-US"/>
              </w:rPr>
              <w:t>00001100</w:t>
            </w:r>
          </w:p>
        </w:tc>
        <w:tc>
          <w:tcPr>
            <w:tcW w:w="1134" w:type="dxa"/>
            <w:vAlign w:val="center"/>
          </w:tcPr>
          <w:p w:rsidR="001E0A59" w:rsidRPr="001E0A59" w:rsidRDefault="001E0A59" w:rsidP="001E0A59">
            <w:pPr>
              <w:jc w:val="center"/>
              <w:rPr>
                <w:rFonts w:ascii="Consolas" w:hAnsi="Consolas" w:cs="Consolas"/>
                <w:lang w:val="en-US"/>
              </w:rPr>
            </w:pPr>
            <w:r>
              <w:rPr>
                <w:rFonts w:ascii="Consolas" w:hAnsi="Consolas" w:cs="Consolas"/>
                <w:lang w:val="en-US"/>
              </w:rPr>
              <w:t>00011010</w:t>
            </w:r>
          </w:p>
        </w:tc>
        <w:tc>
          <w:tcPr>
            <w:tcW w:w="1134" w:type="dxa"/>
            <w:vAlign w:val="center"/>
          </w:tcPr>
          <w:p w:rsidR="001E0A59" w:rsidRPr="001E0A59" w:rsidRDefault="001E0A59" w:rsidP="001E0A59">
            <w:pPr>
              <w:jc w:val="center"/>
              <w:rPr>
                <w:rFonts w:ascii="Consolas" w:hAnsi="Consolas" w:cs="Consolas"/>
                <w:lang w:val="en-US"/>
              </w:rPr>
            </w:pPr>
            <w:r>
              <w:rPr>
                <w:rFonts w:ascii="Consolas" w:hAnsi="Consolas" w:cs="Consolas"/>
                <w:lang w:val="en-US"/>
              </w:rPr>
              <w:t>00000001</w:t>
            </w:r>
          </w:p>
        </w:tc>
      </w:tr>
      <w:tr w:rsidR="001E0A59" w:rsidTr="001E0A59">
        <w:tc>
          <w:tcPr>
            <w:tcW w:w="567" w:type="dxa"/>
            <w:vAlign w:val="center"/>
          </w:tcPr>
          <w:p w:rsidR="001E0A59" w:rsidRPr="001E0A59" w:rsidRDefault="001E0A59" w:rsidP="001E0A59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1134" w:type="dxa"/>
            <w:vAlign w:val="center"/>
          </w:tcPr>
          <w:p w:rsidR="001E0A59" w:rsidRPr="001E0A59" w:rsidRDefault="001E0A59" w:rsidP="001E0A59">
            <w:pPr>
              <w:jc w:val="center"/>
              <w:rPr>
                <w:rFonts w:ascii="Consolas" w:hAnsi="Consolas" w:cs="Consolas"/>
                <w:lang w:val="en-US"/>
              </w:rPr>
            </w:pPr>
            <w:r w:rsidRPr="001E0A59">
              <w:rPr>
                <w:rFonts w:ascii="Consolas" w:hAnsi="Consolas" w:cs="Consolas"/>
                <w:lang w:val="en-US"/>
              </w:rPr>
              <w:t>00001100</w:t>
            </w:r>
          </w:p>
        </w:tc>
        <w:tc>
          <w:tcPr>
            <w:tcW w:w="1134" w:type="dxa"/>
            <w:vAlign w:val="center"/>
          </w:tcPr>
          <w:p w:rsidR="001E0A59" w:rsidRPr="001E0A59" w:rsidRDefault="001E0A59" w:rsidP="001E0A59">
            <w:pPr>
              <w:jc w:val="center"/>
              <w:rPr>
                <w:rFonts w:ascii="Consolas" w:hAnsi="Consolas" w:cs="Consolas"/>
                <w:lang w:val="en-US"/>
              </w:rPr>
            </w:pPr>
            <w:r>
              <w:rPr>
                <w:rFonts w:ascii="Consolas" w:hAnsi="Consolas" w:cs="Consolas"/>
                <w:lang w:val="en-US"/>
              </w:rPr>
              <w:t>00100110</w:t>
            </w:r>
          </w:p>
        </w:tc>
        <w:tc>
          <w:tcPr>
            <w:tcW w:w="1134" w:type="dxa"/>
            <w:vAlign w:val="center"/>
          </w:tcPr>
          <w:p w:rsidR="001E0A59" w:rsidRPr="001E0A59" w:rsidRDefault="001E0A59" w:rsidP="001E0A59">
            <w:pPr>
              <w:jc w:val="center"/>
              <w:rPr>
                <w:rFonts w:ascii="Consolas" w:hAnsi="Consolas" w:cs="Consolas"/>
                <w:lang w:val="en-US"/>
              </w:rPr>
            </w:pPr>
            <w:r>
              <w:rPr>
                <w:rFonts w:ascii="Consolas" w:hAnsi="Consolas" w:cs="Consolas"/>
                <w:lang w:val="en-US"/>
              </w:rPr>
              <w:t>00000000</w:t>
            </w:r>
          </w:p>
        </w:tc>
      </w:tr>
    </w:tbl>
    <w:p w:rsidR="00A9420A" w:rsidRDefault="00A9420A" w:rsidP="009F2CDB">
      <w:pPr>
        <w:spacing w:after="0" w:line="240" w:lineRule="auto"/>
        <w:ind w:firstLine="284"/>
        <w:jc w:val="both"/>
        <w:rPr>
          <w:b/>
        </w:rPr>
      </w:pPr>
    </w:p>
    <w:p w:rsidR="00CF6149" w:rsidRDefault="00DE209A" w:rsidP="009F2CDB">
      <w:pPr>
        <w:spacing w:after="0" w:line="240" w:lineRule="auto"/>
        <w:ind w:firstLine="284"/>
        <w:jc w:val="both"/>
        <w:rPr>
          <w:b/>
          <w:noProof/>
          <w:lang w:eastAsia="uk-UA"/>
        </w:rPr>
      </w:pPr>
      <w:r>
        <w:rPr>
          <w:b/>
        </w:rPr>
        <w:t>7</w:t>
      </w:r>
      <w:r w:rsidR="00FD7445" w:rsidRPr="00C12CC3">
        <w:rPr>
          <w:b/>
        </w:rPr>
        <w:t xml:space="preserve">. </w:t>
      </w:r>
      <w:r w:rsidR="009F2CDB">
        <w:rPr>
          <w:b/>
        </w:rPr>
        <w:t>Функціональна схема</w:t>
      </w:r>
      <w:r w:rsidR="004B6222">
        <w:rPr>
          <w:b/>
        </w:rPr>
        <w:t xml:space="preserve"> (скорочений варіант)</w:t>
      </w:r>
      <w:r w:rsidR="009F2CDB">
        <w:rPr>
          <w:b/>
        </w:rPr>
        <w:t>:</w:t>
      </w:r>
      <w:r w:rsidR="00D52FE9" w:rsidRPr="00D52FE9">
        <w:rPr>
          <w:b/>
          <w:noProof/>
          <w:lang w:eastAsia="uk-UA"/>
        </w:rPr>
        <w:t xml:space="preserve"> </w:t>
      </w:r>
      <w:r w:rsidR="00D52FE9">
        <w:rPr>
          <w:b/>
          <w:noProof/>
          <w:lang w:eastAsia="uk-UA"/>
        </w:rPr>
        <w:drawing>
          <wp:inline distT="0" distB="0" distL="0" distR="0" wp14:anchorId="25BA501B" wp14:editId="779FE9E1">
            <wp:extent cx="6645910" cy="4210050"/>
            <wp:effectExtent l="19050" t="0" r="2540" b="0"/>
            <wp:docPr id="2" name="Рисунок 1" descr="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jpg"/>
                    <pic:cNvPicPr/>
                  </pic:nvPicPr>
                  <pic:blipFill>
                    <a:blip r:embed="rId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4210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651A" w:rsidRDefault="0050651A" w:rsidP="009F2CDB">
      <w:pPr>
        <w:spacing w:after="0" w:line="240" w:lineRule="auto"/>
        <w:ind w:firstLine="284"/>
        <w:jc w:val="both"/>
        <w:rPr>
          <w:b/>
          <w:noProof/>
          <w:lang w:eastAsia="uk-UA"/>
        </w:rPr>
      </w:pPr>
    </w:p>
    <w:p w:rsidR="0050651A" w:rsidRDefault="0050651A" w:rsidP="009F2CDB">
      <w:pPr>
        <w:spacing w:after="0" w:line="240" w:lineRule="auto"/>
        <w:ind w:firstLine="284"/>
        <w:jc w:val="both"/>
        <w:rPr>
          <w:b/>
          <w:noProof/>
          <w:lang w:eastAsia="uk-UA"/>
        </w:rPr>
      </w:pPr>
    </w:p>
    <w:p w:rsidR="0050651A" w:rsidRDefault="0050651A" w:rsidP="009F2CDB">
      <w:pPr>
        <w:spacing w:after="0" w:line="240" w:lineRule="auto"/>
        <w:ind w:firstLine="284"/>
        <w:jc w:val="both"/>
        <w:rPr>
          <w:b/>
          <w:noProof/>
          <w:lang w:eastAsia="uk-UA"/>
        </w:rPr>
      </w:pPr>
    </w:p>
    <w:p w:rsidR="0050651A" w:rsidRDefault="0050651A" w:rsidP="009F2CDB">
      <w:pPr>
        <w:spacing w:after="0" w:line="240" w:lineRule="auto"/>
        <w:ind w:firstLine="284"/>
        <w:jc w:val="both"/>
        <w:rPr>
          <w:b/>
          <w:noProof/>
          <w:lang w:eastAsia="uk-UA"/>
        </w:rPr>
      </w:pPr>
    </w:p>
    <w:p w:rsidR="0050651A" w:rsidRDefault="0050651A" w:rsidP="009F2CDB">
      <w:pPr>
        <w:spacing w:after="0" w:line="240" w:lineRule="auto"/>
        <w:ind w:firstLine="284"/>
        <w:jc w:val="both"/>
        <w:rPr>
          <w:b/>
          <w:noProof/>
          <w:lang w:eastAsia="uk-UA"/>
        </w:rPr>
      </w:pPr>
    </w:p>
    <w:p w:rsidR="0050651A" w:rsidRDefault="0050651A" w:rsidP="009F2CDB">
      <w:pPr>
        <w:spacing w:after="0" w:line="240" w:lineRule="auto"/>
        <w:ind w:firstLine="284"/>
        <w:jc w:val="both"/>
        <w:rPr>
          <w:b/>
          <w:noProof/>
          <w:lang w:eastAsia="uk-UA"/>
        </w:rPr>
      </w:pPr>
    </w:p>
    <w:p w:rsidR="0050651A" w:rsidRDefault="0050651A" w:rsidP="009F2CDB">
      <w:pPr>
        <w:spacing w:after="0" w:line="240" w:lineRule="auto"/>
        <w:ind w:firstLine="284"/>
        <w:jc w:val="both"/>
        <w:rPr>
          <w:b/>
          <w:noProof/>
          <w:lang w:eastAsia="uk-UA"/>
        </w:rPr>
      </w:pPr>
    </w:p>
    <w:p w:rsidR="0050651A" w:rsidRDefault="0050651A" w:rsidP="009F2CDB">
      <w:pPr>
        <w:spacing w:after="0" w:line="240" w:lineRule="auto"/>
        <w:ind w:firstLine="284"/>
        <w:jc w:val="both"/>
        <w:rPr>
          <w:b/>
          <w:noProof/>
          <w:lang w:eastAsia="uk-UA"/>
        </w:rPr>
      </w:pPr>
    </w:p>
    <w:p w:rsidR="0050651A" w:rsidRDefault="0050651A" w:rsidP="009F2CDB">
      <w:pPr>
        <w:spacing w:after="0" w:line="240" w:lineRule="auto"/>
        <w:ind w:firstLine="284"/>
        <w:jc w:val="both"/>
        <w:rPr>
          <w:b/>
          <w:noProof/>
          <w:lang w:eastAsia="uk-UA"/>
        </w:rPr>
      </w:pPr>
    </w:p>
    <w:p w:rsidR="0050651A" w:rsidRDefault="0050651A" w:rsidP="009F2CDB">
      <w:pPr>
        <w:spacing w:after="0" w:line="240" w:lineRule="auto"/>
        <w:ind w:firstLine="284"/>
        <w:jc w:val="both"/>
        <w:rPr>
          <w:b/>
          <w:noProof/>
          <w:lang w:eastAsia="uk-UA"/>
        </w:rPr>
      </w:pPr>
    </w:p>
    <w:p w:rsidR="0050651A" w:rsidRDefault="0050651A" w:rsidP="009F2CDB">
      <w:pPr>
        <w:spacing w:after="0" w:line="240" w:lineRule="auto"/>
        <w:ind w:firstLine="284"/>
        <w:jc w:val="both"/>
        <w:rPr>
          <w:b/>
          <w:noProof/>
          <w:lang w:eastAsia="uk-UA"/>
        </w:rPr>
      </w:pPr>
    </w:p>
    <w:p w:rsidR="0050651A" w:rsidRDefault="0050651A" w:rsidP="009F2CDB">
      <w:pPr>
        <w:spacing w:after="0" w:line="240" w:lineRule="auto"/>
        <w:ind w:firstLine="284"/>
        <w:jc w:val="both"/>
        <w:rPr>
          <w:b/>
          <w:noProof/>
          <w:lang w:eastAsia="uk-UA"/>
        </w:rPr>
      </w:pPr>
    </w:p>
    <w:p w:rsidR="0050651A" w:rsidRDefault="0050651A" w:rsidP="009F2CDB">
      <w:pPr>
        <w:spacing w:after="0" w:line="240" w:lineRule="auto"/>
        <w:ind w:firstLine="284"/>
        <w:jc w:val="both"/>
        <w:rPr>
          <w:b/>
          <w:noProof/>
          <w:lang w:eastAsia="uk-UA"/>
        </w:rPr>
      </w:pPr>
    </w:p>
    <w:p w:rsidR="0050651A" w:rsidRDefault="0050651A" w:rsidP="009F2CDB">
      <w:pPr>
        <w:spacing w:after="0" w:line="240" w:lineRule="auto"/>
        <w:ind w:firstLine="284"/>
        <w:jc w:val="both"/>
        <w:rPr>
          <w:b/>
          <w:noProof/>
          <w:lang w:eastAsia="uk-UA"/>
        </w:rPr>
      </w:pPr>
    </w:p>
    <w:p w:rsidR="0050651A" w:rsidRDefault="0050651A" w:rsidP="009F2CDB">
      <w:pPr>
        <w:spacing w:after="0" w:line="240" w:lineRule="auto"/>
        <w:ind w:firstLine="284"/>
        <w:jc w:val="both"/>
        <w:rPr>
          <w:b/>
          <w:noProof/>
          <w:lang w:eastAsia="uk-UA"/>
        </w:rPr>
      </w:pPr>
    </w:p>
    <w:p w:rsidR="0050651A" w:rsidRDefault="0050651A" w:rsidP="009F2CDB">
      <w:pPr>
        <w:spacing w:after="0" w:line="240" w:lineRule="auto"/>
        <w:ind w:firstLine="284"/>
        <w:jc w:val="both"/>
        <w:rPr>
          <w:b/>
          <w:noProof/>
          <w:lang w:eastAsia="uk-UA"/>
        </w:rPr>
      </w:pPr>
    </w:p>
    <w:p w:rsidR="0050651A" w:rsidRDefault="0050651A" w:rsidP="009F2CDB">
      <w:pPr>
        <w:spacing w:after="0" w:line="240" w:lineRule="auto"/>
        <w:ind w:firstLine="284"/>
        <w:jc w:val="both"/>
        <w:rPr>
          <w:b/>
          <w:noProof/>
          <w:lang w:eastAsia="uk-UA"/>
        </w:rPr>
      </w:pPr>
    </w:p>
    <w:p w:rsidR="0050651A" w:rsidRDefault="0050651A" w:rsidP="009F2CDB">
      <w:pPr>
        <w:spacing w:after="0" w:line="240" w:lineRule="auto"/>
        <w:ind w:firstLine="284"/>
        <w:jc w:val="both"/>
        <w:rPr>
          <w:b/>
          <w:noProof/>
          <w:lang w:eastAsia="uk-UA"/>
        </w:rPr>
      </w:pPr>
    </w:p>
    <w:p w:rsidR="0050651A" w:rsidRDefault="0050651A" w:rsidP="009F2CDB">
      <w:pPr>
        <w:spacing w:after="0" w:line="240" w:lineRule="auto"/>
        <w:ind w:firstLine="284"/>
        <w:jc w:val="both"/>
        <w:rPr>
          <w:b/>
          <w:noProof/>
          <w:lang w:eastAsia="uk-UA"/>
        </w:rPr>
      </w:pPr>
    </w:p>
    <w:p w:rsidR="0050651A" w:rsidRDefault="0050651A" w:rsidP="009F2CDB">
      <w:pPr>
        <w:spacing w:after="0" w:line="240" w:lineRule="auto"/>
        <w:ind w:firstLine="284"/>
        <w:jc w:val="both"/>
        <w:rPr>
          <w:b/>
          <w:noProof/>
          <w:lang w:eastAsia="uk-UA"/>
        </w:rPr>
      </w:pPr>
    </w:p>
    <w:p w:rsidR="0050651A" w:rsidRDefault="0050651A" w:rsidP="009F2CDB">
      <w:pPr>
        <w:spacing w:after="0" w:line="240" w:lineRule="auto"/>
        <w:ind w:firstLine="284"/>
        <w:jc w:val="both"/>
        <w:rPr>
          <w:b/>
          <w:noProof/>
          <w:lang w:eastAsia="uk-UA"/>
        </w:rPr>
      </w:pPr>
    </w:p>
    <w:p w:rsidR="0050651A" w:rsidRPr="009F2CDB" w:rsidRDefault="0050651A" w:rsidP="009F2CDB">
      <w:pPr>
        <w:spacing w:after="0" w:line="240" w:lineRule="auto"/>
        <w:ind w:firstLine="284"/>
        <w:jc w:val="both"/>
        <w:rPr>
          <w:b/>
        </w:rPr>
      </w:pPr>
    </w:p>
    <w:tbl>
      <w:tblPr>
        <w:tblStyle w:val="a3"/>
        <w:tblW w:w="0" w:type="auto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71"/>
        <w:gridCol w:w="517"/>
        <w:gridCol w:w="516"/>
        <w:gridCol w:w="517"/>
        <w:gridCol w:w="517"/>
        <w:gridCol w:w="516"/>
        <w:gridCol w:w="517"/>
        <w:gridCol w:w="516"/>
        <w:gridCol w:w="514"/>
        <w:gridCol w:w="512"/>
        <w:gridCol w:w="514"/>
        <w:gridCol w:w="512"/>
        <w:gridCol w:w="515"/>
        <w:gridCol w:w="513"/>
        <w:gridCol w:w="506"/>
        <w:gridCol w:w="504"/>
        <w:gridCol w:w="504"/>
        <w:gridCol w:w="506"/>
        <w:gridCol w:w="504"/>
        <w:gridCol w:w="505"/>
      </w:tblGrid>
      <w:tr w:rsidR="0050651A" w:rsidTr="00FC07C2">
        <w:tc>
          <w:tcPr>
            <w:tcW w:w="545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0651A" w:rsidRPr="00B825AF" w:rsidRDefault="0050651A" w:rsidP="00FC07C2">
            <w:pPr>
              <w:jc w:val="center"/>
            </w:pPr>
          </w:p>
        </w:tc>
        <w:tc>
          <w:tcPr>
            <w:tcW w:w="1617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0651A" w:rsidRPr="00B825AF" w:rsidRDefault="0050651A" w:rsidP="00FC07C2">
            <w:pPr>
              <w:jc w:val="center"/>
            </w:pPr>
            <w:r>
              <w:t>Старий стан</w:t>
            </w:r>
          </w:p>
        </w:tc>
        <w:tc>
          <w:tcPr>
            <w:tcW w:w="1617" w:type="dxa"/>
            <w:gridSpan w:val="3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0651A" w:rsidRPr="00B825AF" w:rsidRDefault="0050651A" w:rsidP="00FC07C2">
            <w:pPr>
              <w:jc w:val="center"/>
            </w:pPr>
            <w:r>
              <w:t>Новий стан</w:t>
            </w:r>
          </w:p>
        </w:tc>
        <w:tc>
          <w:tcPr>
            <w:tcW w:w="53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0651A" w:rsidRPr="00B825AF" w:rsidRDefault="0050651A" w:rsidP="00FC07C2">
            <w:pPr>
              <w:jc w:val="center"/>
            </w:pPr>
            <w:r>
              <w:t>УС</w:t>
            </w:r>
          </w:p>
        </w:tc>
        <w:tc>
          <w:tcPr>
            <w:tcW w:w="3230" w:type="dxa"/>
            <w:gridSpan w:val="6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0651A" w:rsidRPr="00B825AF" w:rsidRDefault="0050651A" w:rsidP="00FC07C2">
            <w:pPr>
              <w:jc w:val="center"/>
            </w:pPr>
            <w:r>
              <w:t>Сигнали збудження тригерів</w:t>
            </w:r>
          </w:p>
        </w:tc>
        <w:tc>
          <w:tcPr>
            <w:tcW w:w="3234" w:type="dxa"/>
            <w:gridSpan w:val="6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50651A" w:rsidRPr="00B825AF" w:rsidRDefault="0050651A" w:rsidP="00FC07C2">
            <w:pPr>
              <w:jc w:val="center"/>
            </w:pPr>
            <w:r>
              <w:t>Вихідні сигнали</w:t>
            </w:r>
          </w:p>
        </w:tc>
      </w:tr>
      <w:tr w:rsidR="0050651A" w:rsidTr="00FC07C2">
        <w:tc>
          <w:tcPr>
            <w:tcW w:w="545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t>Перехід</w:t>
            </w:r>
          </w:p>
        </w:tc>
        <w:tc>
          <w:tcPr>
            <w:tcW w:w="53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3</w:t>
            </w:r>
          </w:p>
        </w:tc>
        <w:tc>
          <w:tcPr>
            <w:tcW w:w="53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2</w:t>
            </w:r>
          </w:p>
        </w:tc>
        <w:tc>
          <w:tcPr>
            <w:tcW w:w="539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1</w:t>
            </w:r>
          </w:p>
        </w:tc>
        <w:tc>
          <w:tcPr>
            <w:tcW w:w="53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3</w:t>
            </w:r>
          </w:p>
        </w:tc>
        <w:tc>
          <w:tcPr>
            <w:tcW w:w="53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2</w:t>
            </w:r>
          </w:p>
        </w:tc>
        <w:tc>
          <w:tcPr>
            <w:tcW w:w="539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1</w:t>
            </w:r>
          </w:p>
        </w:tc>
        <w:tc>
          <w:tcPr>
            <w:tcW w:w="53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53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3</w:t>
            </w:r>
          </w:p>
        </w:tc>
        <w:tc>
          <w:tcPr>
            <w:tcW w:w="538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3</w:t>
            </w:r>
          </w:p>
        </w:tc>
        <w:tc>
          <w:tcPr>
            <w:tcW w:w="538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2</w:t>
            </w:r>
          </w:p>
        </w:tc>
        <w:tc>
          <w:tcPr>
            <w:tcW w:w="538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  <w:tc>
          <w:tcPr>
            <w:tcW w:w="53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1</w:t>
            </w:r>
          </w:p>
        </w:tc>
        <w:tc>
          <w:tcPr>
            <w:tcW w:w="539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53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53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  <w:tc>
          <w:tcPr>
            <w:tcW w:w="53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  <w:tc>
          <w:tcPr>
            <w:tcW w:w="53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53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L</w:t>
            </w:r>
          </w:p>
        </w:tc>
        <w:tc>
          <w:tcPr>
            <w:tcW w:w="539" w:type="dxa"/>
            <w:tcBorders>
              <w:top w:val="single" w:sz="12" w:space="0" w:color="auto"/>
              <w:bottom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</w:t>
            </w:r>
          </w:p>
        </w:tc>
      </w:tr>
      <w:tr w:rsidR="0050651A" w:rsidTr="00FC07C2">
        <w:tc>
          <w:tcPr>
            <w:tcW w:w="545" w:type="dxa"/>
            <w:tcBorders>
              <w:top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Z1-Z2</w:t>
            </w:r>
          </w:p>
        </w:tc>
        <w:tc>
          <w:tcPr>
            <w:tcW w:w="539" w:type="dxa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9" w:type="dxa"/>
            <w:tcBorders>
              <w:top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9" w:type="dxa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9" w:type="dxa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9" w:type="dxa"/>
            <w:tcBorders>
              <w:top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9" w:type="dxa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39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538" w:type="dxa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538" w:type="dxa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8" w:type="dxa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538" w:type="dxa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9" w:type="dxa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9" w:type="dxa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39" w:type="dxa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50651A" w:rsidRPr="000D11F0" w:rsidRDefault="0050651A" w:rsidP="00FC07C2">
            <w:pPr>
              <w:jc w:val="center"/>
              <w:rPr>
                <w:b/>
                <w:i/>
                <w:lang w:val="en-US"/>
              </w:rPr>
            </w:pPr>
            <w:r w:rsidRPr="000D11F0">
              <w:rPr>
                <w:b/>
                <w:i/>
                <w:lang w:val="en-US"/>
              </w:rPr>
              <w:t>1</w:t>
            </w:r>
          </w:p>
        </w:tc>
        <w:tc>
          <w:tcPr>
            <w:tcW w:w="539" w:type="dxa"/>
            <w:tcBorders>
              <w:top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9" w:type="dxa"/>
            <w:tcBorders>
              <w:top w:val="single" w:sz="12" w:space="0" w:color="auto"/>
            </w:tcBorders>
            <w:vAlign w:val="center"/>
          </w:tcPr>
          <w:p w:rsidR="0050651A" w:rsidRPr="000D11F0" w:rsidRDefault="0050651A" w:rsidP="00FC07C2">
            <w:pPr>
              <w:jc w:val="center"/>
              <w:rPr>
                <w:b/>
                <w:i/>
                <w:lang w:val="en-US"/>
              </w:rPr>
            </w:pPr>
            <w:r w:rsidRPr="000D11F0">
              <w:rPr>
                <w:b/>
                <w:i/>
                <w:lang w:val="en-US"/>
              </w:rPr>
              <w:t>1</w:t>
            </w:r>
          </w:p>
        </w:tc>
        <w:tc>
          <w:tcPr>
            <w:tcW w:w="539" w:type="dxa"/>
            <w:tcBorders>
              <w:top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9" w:type="dxa"/>
            <w:tcBorders>
              <w:top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9" w:type="dxa"/>
            <w:tcBorders>
              <w:top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50651A" w:rsidTr="00FC07C2">
        <w:tc>
          <w:tcPr>
            <w:tcW w:w="545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Z2-Z3</w:t>
            </w:r>
          </w:p>
        </w:tc>
        <w:tc>
          <w:tcPr>
            <w:tcW w:w="539" w:type="dxa"/>
            <w:tcBorders>
              <w:lef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9" w:type="dxa"/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9" w:type="dxa"/>
            <w:tcBorders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39" w:type="dxa"/>
            <w:tcBorders>
              <w:lef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9" w:type="dxa"/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39" w:type="dxa"/>
            <w:tcBorders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39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538" w:type="dxa"/>
            <w:tcBorders>
              <w:lef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538" w:type="dxa"/>
            <w:tcBorders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8" w:type="dxa"/>
            <w:tcBorders>
              <w:lef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8" w:type="dxa"/>
            <w:tcBorders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39" w:type="dxa"/>
            <w:tcBorders>
              <w:lef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9" w:type="dxa"/>
            <w:tcBorders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539" w:type="dxa"/>
            <w:tcBorders>
              <w:lef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9" w:type="dxa"/>
            <w:vAlign w:val="center"/>
          </w:tcPr>
          <w:p w:rsidR="0050651A" w:rsidRPr="009F5833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9" w:type="dxa"/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9" w:type="dxa"/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9" w:type="dxa"/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9" w:type="dxa"/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50651A" w:rsidTr="00FC07C2">
        <w:tc>
          <w:tcPr>
            <w:tcW w:w="545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Z3-Z4</w:t>
            </w:r>
          </w:p>
        </w:tc>
        <w:tc>
          <w:tcPr>
            <w:tcW w:w="539" w:type="dxa"/>
            <w:tcBorders>
              <w:lef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9" w:type="dxa"/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39" w:type="dxa"/>
            <w:tcBorders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39" w:type="dxa"/>
            <w:tcBorders>
              <w:lef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39" w:type="dxa"/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39" w:type="dxa"/>
            <w:tcBorders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39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538" w:type="dxa"/>
            <w:tcBorders>
              <w:lef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8" w:type="dxa"/>
            <w:tcBorders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38" w:type="dxa"/>
            <w:tcBorders>
              <w:lef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8" w:type="dxa"/>
            <w:tcBorders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539" w:type="dxa"/>
            <w:tcBorders>
              <w:lef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9" w:type="dxa"/>
            <w:tcBorders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539" w:type="dxa"/>
            <w:tcBorders>
              <w:lef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9" w:type="dxa"/>
            <w:vAlign w:val="center"/>
          </w:tcPr>
          <w:p w:rsidR="0050651A" w:rsidRPr="0079019C" w:rsidRDefault="0050651A" w:rsidP="00FC07C2">
            <w:pPr>
              <w:jc w:val="center"/>
              <w:rPr>
                <w:b/>
                <w:i/>
                <w:lang w:val="en-US"/>
              </w:rPr>
            </w:pPr>
            <w:r w:rsidRPr="0079019C">
              <w:rPr>
                <w:b/>
                <w:i/>
                <w:lang w:val="en-US"/>
              </w:rPr>
              <w:t>1</w:t>
            </w:r>
          </w:p>
        </w:tc>
        <w:tc>
          <w:tcPr>
            <w:tcW w:w="539" w:type="dxa"/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9" w:type="dxa"/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9" w:type="dxa"/>
            <w:vAlign w:val="center"/>
          </w:tcPr>
          <w:p w:rsidR="0050651A" w:rsidRPr="000D11F0" w:rsidRDefault="0050651A" w:rsidP="00FC07C2">
            <w:pPr>
              <w:jc w:val="center"/>
              <w:rPr>
                <w:b/>
                <w:i/>
                <w:lang w:val="en-US"/>
              </w:rPr>
            </w:pPr>
            <w:r w:rsidRPr="000D11F0">
              <w:rPr>
                <w:b/>
                <w:i/>
                <w:lang w:val="en-US"/>
              </w:rPr>
              <w:t>1</w:t>
            </w:r>
          </w:p>
        </w:tc>
        <w:tc>
          <w:tcPr>
            <w:tcW w:w="539" w:type="dxa"/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50651A" w:rsidTr="00FC07C2">
        <w:tc>
          <w:tcPr>
            <w:tcW w:w="545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Z4-Z5</w:t>
            </w:r>
          </w:p>
        </w:tc>
        <w:tc>
          <w:tcPr>
            <w:tcW w:w="539" w:type="dxa"/>
            <w:tcBorders>
              <w:lef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39" w:type="dxa"/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39" w:type="dxa"/>
            <w:tcBorders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39" w:type="dxa"/>
            <w:tcBorders>
              <w:lef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39" w:type="dxa"/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9" w:type="dxa"/>
            <w:tcBorders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39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538" w:type="dxa"/>
            <w:tcBorders>
              <w:lef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8" w:type="dxa"/>
            <w:tcBorders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538" w:type="dxa"/>
            <w:tcBorders>
              <w:lef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38" w:type="dxa"/>
            <w:tcBorders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9" w:type="dxa"/>
            <w:tcBorders>
              <w:lef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9" w:type="dxa"/>
            <w:tcBorders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539" w:type="dxa"/>
            <w:tcBorders>
              <w:lef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9" w:type="dxa"/>
            <w:vAlign w:val="center"/>
          </w:tcPr>
          <w:p w:rsidR="0050651A" w:rsidRPr="0079019C" w:rsidRDefault="0050651A" w:rsidP="00FC07C2">
            <w:pPr>
              <w:jc w:val="center"/>
              <w:rPr>
                <w:b/>
                <w:i/>
                <w:lang w:val="en-US"/>
              </w:rPr>
            </w:pPr>
            <w:r w:rsidRPr="0079019C">
              <w:rPr>
                <w:b/>
                <w:i/>
                <w:lang w:val="en-US"/>
              </w:rPr>
              <w:t>1</w:t>
            </w:r>
          </w:p>
        </w:tc>
        <w:tc>
          <w:tcPr>
            <w:tcW w:w="539" w:type="dxa"/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9" w:type="dxa"/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9" w:type="dxa"/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9" w:type="dxa"/>
            <w:vAlign w:val="center"/>
          </w:tcPr>
          <w:p w:rsidR="0050651A" w:rsidRPr="000D11F0" w:rsidRDefault="0050651A" w:rsidP="00FC07C2">
            <w:pPr>
              <w:jc w:val="center"/>
              <w:rPr>
                <w:b/>
                <w:i/>
                <w:lang w:val="en-US"/>
              </w:rPr>
            </w:pPr>
            <w:r w:rsidRPr="000D11F0">
              <w:rPr>
                <w:b/>
                <w:i/>
                <w:lang w:val="en-US"/>
              </w:rPr>
              <w:t>1</w:t>
            </w:r>
          </w:p>
        </w:tc>
      </w:tr>
      <w:tr w:rsidR="0050651A" w:rsidTr="00FC07C2">
        <w:tc>
          <w:tcPr>
            <w:tcW w:w="545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Z5-Z6</w:t>
            </w:r>
          </w:p>
        </w:tc>
        <w:tc>
          <w:tcPr>
            <w:tcW w:w="539" w:type="dxa"/>
            <w:tcBorders>
              <w:lef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39" w:type="dxa"/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9" w:type="dxa"/>
            <w:tcBorders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39" w:type="dxa"/>
            <w:tcBorders>
              <w:lef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39" w:type="dxa"/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9" w:type="dxa"/>
            <w:tcBorders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9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538" w:type="dxa"/>
            <w:tcBorders>
              <w:lef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8" w:type="dxa"/>
            <w:tcBorders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538" w:type="dxa"/>
            <w:tcBorders>
              <w:lef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538" w:type="dxa"/>
            <w:tcBorders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9" w:type="dxa"/>
            <w:tcBorders>
              <w:lef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39" w:type="dxa"/>
            <w:tcBorders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9" w:type="dxa"/>
            <w:tcBorders>
              <w:lef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9" w:type="dxa"/>
            <w:vAlign w:val="center"/>
          </w:tcPr>
          <w:p w:rsidR="0050651A" w:rsidRPr="0079019C" w:rsidRDefault="0050651A" w:rsidP="00FC07C2">
            <w:pPr>
              <w:jc w:val="center"/>
              <w:rPr>
                <w:b/>
                <w:i/>
                <w:lang w:val="en-US"/>
              </w:rPr>
            </w:pPr>
            <w:r w:rsidRPr="0079019C">
              <w:rPr>
                <w:b/>
                <w:i/>
                <w:lang w:val="en-US"/>
              </w:rPr>
              <w:t>1</w:t>
            </w:r>
          </w:p>
        </w:tc>
        <w:tc>
          <w:tcPr>
            <w:tcW w:w="539" w:type="dxa"/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9" w:type="dxa"/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9" w:type="dxa"/>
            <w:vAlign w:val="center"/>
          </w:tcPr>
          <w:p w:rsidR="0050651A" w:rsidRPr="000D11F0" w:rsidRDefault="0050651A" w:rsidP="00FC07C2">
            <w:pPr>
              <w:jc w:val="center"/>
              <w:rPr>
                <w:b/>
                <w:i/>
                <w:lang w:val="en-US"/>
              </w:rPr>
            </w:pPr>
            <w:r w:rsidRPr="000D11F0">
              <w:rPr>
                <w:b/>
                <w:i/>
                <w:lang w:val="en-US"/>
              </w:rPr>
              <w:t>1</w:t>
            </w:r>
          </w:p>
        </w:tc>
        <w:tc>
          <w:tcPr>
            <w:tcW w:w="539" w:type="dxa"/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50651A" w:rsidTr="00FC07C2">
        <w:tc>
          <w:tcPr>
            <w:tcW w:w="545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Z6-Z7</w:t>
            </w:r>
          </w:p>
        </w:tc>
        <w:tc>
          <w:tcPr>
            <w:tcW w:w="539" w:type="dxa"/>
            <w:tcBorders>
              <w:lef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39" w:type="dxa"/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9" w:type="dxa"/>
            <w:tcBorders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9" w:type="dxa"/>
            <w:tcBorders>
              <w:lef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39" w:type="dxa"/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39" w:type="dxa"/>
            <w:tcBorders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9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38" w:type="dxa"/>
            <w:tcBorders>
              <w:lef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8" w:type="dxa"/>
            <w:tcBorders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538" w:type="dxa"/>
            <w:tcBorders>
              <w:lef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8" w:type="dxa"/>
            <w:tcBorders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39" w:type="dxa"/>
            <w:tcBorders>
              <w:lef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539" w:type="dxa"/>
            <w:tcBorders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9" w:type="dxa"/>
            <w:tcBorders>
              <w:lef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9" w:type="dxa"/>
            <w:vAlign w:val="center"/>
          </w:tcPr>
          <w:p w:rsidR="0050651A" w:rsidRPr="0079019C" w:rsidRDefault="0050651A" w:rsidP="00FC07C2">
            <w:pPr>
              <w:jc w:val="center"/>
              <w:rPr>
                <w:b/>
                <w:i/>
                <w:lang w:val="en-US"/>
              </w:rPr>
            </w:pPr>
            <w:r w:rsidRPr="0079019C">
              <w:rPr>
                <w:b/>
                <w:i/>
                <w:lang w:val="en-US"/>
              </w:rPr>
              <w:t>1</w:t>
            </w:r>
          </w:p>
        </w:tc>
        <w:tc>
          <w:tcPr>
            <w:tcW w:w="539" w:type="dxa"/>
            <w:vAlign w:val="center"/>
          </w:tcPr>
          <w:p w:rsidR="0050651A" w:rsidRPr="000D11F0" w:rsidRDefault="0050651A" w:rsidP="00FC07C2">
            <w:pPr>
              <w:jc w:val="center"/>
              <w:rPr>
                <w:b/>
                <w:i/>
                <w:lang w:val="en-US"/>
              </w:rPr>
            </w:pPr>
            <w:r w:rsidRPr="000D11F0">
              <w:rPr>
                <w:b/>
                <w:i/>
                <w:lang w:val="en-US"/>
              </w:rPr>
              <w:t>1</w:t>
            </w:r>
          </w:p>
        </w:tc>
        <w:tc>
          <w:tcPr>
            <w:tcW w:w="539" w:type="dxa"/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9" w:type="dxa"/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9" w:type="dxa"/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50651A" w:rsidTr="00FC07C2">
        <w:tc>
          <w:tcPr>
            <w:tcW w:w="545" w:type="dxa"/>
            <w:tcBorders>
              <w:top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Z7-Z6</w:t>
            </w:r>
          </w:p>
        </w:tc>
        <w:tc>
          <w:tcPr>
            <w:tcW w:w="539" w:type="dxa"/>
            <w:tcBorders>
              <w:lef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39" w:type="dxa"/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39" w:type="dxa"/>
            <w:tcBorders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9" w:type="dxa"/>
            <w:tcBorders>
              <w:lef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39" w:type="dxa"/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9" w:type="dxa"/>
            <w:tcBorders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9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538" w:type="dxa"/>
            <w:tcBorders>
              <w:lef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8" w:type="dxa"/>
            <w:tcBorders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538" w:type="dxa"/>
            <w:tcBorders>
              <w:lef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38" w:type="dxa"/>
            <w:tcBorders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9" w:type="dxa"/>
            <w:tcBorders>
              <w:lef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539" w:type="dxa"/>
            <w:tcBorders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9" w:type="dxa"/>
            <w:tcBorders>
              <w:lef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9" w:type="dxa"/>
            <w:vAlign w:val="center"/>
          </w:tcPr>
          <w:p w:rsidR="0050651A" w:rsidRPr="0079019C" w:rsidRDefault="0050651A" w:rsidP="00FC07C2">
            <w:pPr>
              <w:jc w:val="center"/>
              <w:rPr>
                <w:b/>
                <w:i/>
                <w:lang w:val="en-US"/>
              </w:rPr>
            </w:pPr>
            <w:r w:rsidRPr="0079019C">
              <w:rPr>
                <w:b/>
                <w:i/>
                <w:lang w:val="en-US"/>
              </w:rPr>
              <w:t>1</w:t>
            </w:r>
          </w:p>
        </w:tc>
        <w:tc>
          <w:tcPr>
            <w:tcW w:w="539" w:type="dxa"/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9" w:type="dxa"/>
            <w:vAlign w:val="center"/>
          </w:tcPr>
          <w:p w:rsidR="0050651A" w:rsidRPr="000D11F0" w:rsidRDefault="0050651A" w:rsidP="00FC07C2">
            <w:pPr>
              <w:jc w:val="center"/>
              <w:rPr>
                <w:b/>
                <w:i/>
                <w:lang w:val="en-US"/>
              </w:rPr>
            </w:pPr>
            <w:r w:rsidRPr="000D11F0">
              <w:rPr>
                <w:b/>
                <w:i/>
                <w:lang w:val="en-US"/>
              </w:rPr>
              <w:t>1</w:t>
            </w:r>
          </w:p>
        </w:tc>
        <w:tc>
          <w:tcPr>
            <w:tcW w:w="539" w:type="dxa"/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9" w:type="dxa"/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50651A" w:rsidTr="00FC07C2">
        <w:tc>
          <w:tcPr>
            <w:tcW w:w="545" w:type="dxa"/>
            <w:tcBorders>
              <w:top w:val="single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Z6-Z8</w:t>
            </w:r>
          </w:p>
        </w:tc>
        <w:tc>
          <w:tcPr>
            <w:tcW w:w="539" w:type="dxa"/>
            <w:tcBorders>
              <w:lef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39" w:type="dxa"/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9" w:type="dxa"/>
            <w:tcBorders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9" w:type="dxa"/>
            <w:tcBorders>
              <w:lef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9" w:type="dxa"/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39" w:type="dxa"/>
            <w:tcBorders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9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8" w:type="dxa"/>
            <w:tcBorders>
              <w:lef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38" w:type="dxa"/>
            <w:tcBorders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8" w:type="dxa"/>
            <w:tcBorders>
              <w:lef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8" w:type="dxa"/>
            <w:tcBorders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539" w:type="dxa"/>
            <w:tcBorders>
              <w:lef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539" w:type="dxa"/>
            <w:tcBorders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9" w:type="dxa"/>
            <w:tcBorders>
              <w:lef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9" w:type="dxa"/>
            <w:vAlign w:val="center"/>
          </w:tcPr>
          <w:p w:rsidR="0050651A" w:rsidRPr="0079019C" w:rsidRDefault="0050651A" w:rsidP="00FC07C2">
            <w:pPr>
              <w:jc w:val="center"/>
              <w:rPr>
                <w:b/>
                <w:i/>
                <w:lang w:val="en-US"/>
              </w:rPr>
            </w:pPr>
            <w:r w:rsidRPr="0079019C">
              <w:rPr>
                <w:b/>
                <w:i/>
                <w:lang w:val="en-US"/>
              </w:rPr>
              <w:t>1</w:t>
            </w:r>
          </w:p>
        </w:tc>
        <w:tc>
          <w:tcPr>
            <w:tcW w:w="539" w:type="dxa"/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9" w:type="dxa"/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9" w:type="dxa"/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539" w:type="dxa"/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</w:tbl>
    <w:p w:rsidR="0050651A" w:rsidRDefault="0050651A" w:rsidP="0050651A">
      <w:pPr>
        <w:spacing w:after="0" w:line="240" w:lineRule="auto"/>
        <w:rPr>
          <w:lang w:val="en-US"/>
        </w:rPr>
      </w:pPr>
    </w:p>
    <w:tbl>
      <w:tblPr>
        <w:tblStyle w:val="a3"/>
        <w:tblpPr w:leftFromText="180" w:rightFromText="180" w:vertAnchor="text" w:tblpY="1"/>
        <w:tblOverlap w:val="never"/>
        <w:tblW w:w="169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3"/>
        <w:gridCol w:w="283"/>
        <w:gridCol w:w="283"/>
        <w:gridCol w:w="283"/>
        <w:gridCol w:w="283"/>
        <w:gridCol w:w="283"/>
      </w:tblGrid>
      <w:tr w:rsidR="0050651A" w:rsidTr="00FC07C2">
        <w:trPr>
          <w:trHeight w:val="283"/>
        </w:trPr>
        <w:tc>
          <w:tcPr>
            <w:tcW w:w="283" w:type="dxa"/>
            <w:tcBorders>
              <w:top w:val="nil"/>
              <w:lef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566" w:type="dxa"/>
            <w:gridSpan w:val="2"/>
            <w:tcBorders>
              <w:bottom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2</w:t>
            </w:r>
          </w:p>
        </w:tc>
        <w:tc>
          <w:tcPr>
            <w:tcW w:w="283" w:type="dxa"/>
            <w:tcBorders>
              <w:top w:val="nil"/>
              <w:bottom w:val="single" w:sz="12" w:space="0" w:color="auto"/>
              <w:righ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single" w:sz="12" w:space="0" w:color="auto"/>
              <w:righ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3</w:t>
            </w:r>
          </w:p>
        </w:tc>
      </w:tr>
      <w:tr w:rsidR="0050651A" w:rsidTr="00FC07C2">
        <w:trPr>
          <w:trHeight w:val="283"/>
        </w:trPr>
        <w:tc>
          <w:tcPr>
            <w:tcW w:w="283" w:type="dxa"/>
            <w:vMerge w:val="restart"/>
            <w:tcBorders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3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" w:type="dxa"/>
            <w:tcBorders>
              <w:top w:val="nil"/>
              <w:left w:val="single" w:sz="12" w:space="0" w:color="auto"/>
              <w:righ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</w:tr>
      <w:tr w:rsidR="0050651A" w:rsidTr="00FC07C2">
        <w:trPr>
          <w:trHeight w:val="283"/>
        </w:trPr>
        <w:tc>
          <w:tcPr>
            <w:tcW w:w="283" w:type="dxa"/>
            <w:vMerge/>
            <w:tcBorders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vMerge w:val="restart"/>
            <w:tcBorders>
              <w:lef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1</w:t>
            </w:r>
          </w:p>
        </w:tc>
      </w:tr>
      <w:tr w:rsidR="0050651A" w:rsidTr="00FC07C2">
        <w:trPr>
          <w:trHeight w:val="283"/>
        </w:trPr>
        <w:tc>
          <w:tcPr>
            <w:tcW w:w="283" w:type="dxa"/>
            <w:tcBorders>
              <w:left w:val="nil"/>
              <w:bottom w:val="nil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83" w:type="dxa"/>
            <w:vMerge/>
            <w:tcBorders>
              <w:lef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</w:tr>
      <w:tr w:rsidR="0050651A" w:rsidTr="00FC07C2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BFBFBF" w:themeFill="background1" w:themeFillShade="BF"/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8" w:space="0" w:color="auto"/>
            </w:tcBorders>
            <w:shd w:val="clear" w:color="auto" w:fill="BFBFBF" w:themeFill="background1" w:themeFillShade="BF"/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12" w:space="0" w:color="auto"/>
              <w:right w:val="dotted" w:sz="4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83" w:type="dxa"/>
            <w:tcBorders>
              <w:left w:val="single" w:sz="12" w:space="0" w:color="auto"/>
              <w:bottom w:val="nil"/>
              <w:righ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</w:tr>
      <w:tr w:rsidR="0050651A" w:rsidTr="00FC07C2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12" w:space="0" w:color="auto"/>
              <w:left w:val="nil"/>
              <w:bottom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566" w:type="dxa"/>
            <w:gridSpan w:val="2"/>
            <w:tcBorders>
              <w:top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283" w:type="dxa"/>
            <w:tcBorders>
              <w:top w:val="single" w:sz="12" w:space="0" w:color="auto"/>
              <w:bottom w:val="nil"/>
              <w:righ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</w:tr>
    </w:tbl>
    <w:tbl>
      <w:tblPr>
        <w:tblStyle w:val="a3"/>
        <w:tblW w:w="169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3"/>
        <w:gridCol w:w="283"/>
        <w:gridCol w:w="283"/>
        <w:gridCol w:w="283"/>
        <w:gridCol w:w="283"/>
        <w:gridCol w:w="283"/>
      </w:tblGrid>
      <w:tr w:rsidR="0050651A" w:rsidTr="00FC07C2">
        <w:trPr>
          <w:trHeight w:val="283"/>
        </w:trPr>
        <w:tc>
          <w:tcPr>
            <w:tcW w:w="283" w:type="dxa"/>
            <w:tcBorders>
              <w:top w:val="nil"/>
              <w:lef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566" w:type="dxa"/>
            <w:gridSpan w:val="2"/>
            <w:tcBorders>
              <w:bottom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2</w:t>
            </w:r>
          </w:p>
        </w:tc>
        <w:tc>
          <w:tcPr>
            <w:tcW w:w="283" w:type="dxa"/>
            <w:tcBorders>
              <w:top w:val="nil"/>
              <w:bottom w:val="single" w:sz="12" w:space="0" w:color="auto"/>
              <w:righ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single" w:sz="12" w:space="0" w:color="auto"/>
              <w:righ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3</w:t>
            </w:r>
          </w:p>
        </w:tc>
      </w:tr>
      <w:tr w:rsidR="0050651A" w:rsidTr="00FC07C2">
        <w:trPr>
          <w:trHeight w:val="283"/>
        </w:trPr>
        <w:tc>
          <w:tcPr>
            <w:tcW w:w="283" w:type="dxa"/>
            <w:vMerge w:val="restart"/>
            <w:tcBorders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3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83" w:type="dxa"/>
            <w:tcBorders>
              <w:top w:val="single" w:sz="12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nil"/>
              <w:left w:val="single" w:sz="12" w:space="0" w:color="auto"/>
              <w:righ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</w:tr>
      <w:tr w:rsidR="0050651A" w:rsidTr="00FC07C2">
        <w:trPr>
          <w:trHeight w:val="283"/>
        </w:trPr>
        <w:tc>
          <w:tcPr>
            <w:tcW w:w="283" w:type="dxa"/>
            <w:vMerge/>
            <w:tcBorders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83" w:type="dxa"/>
            <w:vMerge w:val="restart"/>
            <w:tcBorders>
              <w:lef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1</w:t>
            </w:r>
          </w:p>
        </w:tc>
      </w:tr>
      <w:tr w:rsidR="0050651A" w:rsidTr="00FC07C2">
        <w:trPr>
          <w:trHeight w:val="283"/>
        </w:trPr>
        <w:tc>
          <w:tcPr>
            <w:tcW w:w="283" w:type="dxa"/>
            <w:tcBorders>
              <w:left w:val="nil"/>
              <w:bottom w:val="nil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vMerge/>
            <w:tcBorders>
              <w:lef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</w:tr>
      <w:tr w:rsidR="0050651A" w:rsidTr="00FC07C2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BFBFBF" w:themeFill="background1" w:themeFillShade="BF"/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8" w:space="0" w:color="auto"/>
            </w:tcBorders>
            <w:shd w:val="clear" w:color="auto" w:fill="BFBFBF" w:themeFill="background1" w:themeFillShade="BF"/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12" w:space="0" w:color="auto"/>
              <w:right w:val="dotted" w:sz="4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left w:val="single" w:sz="12" w:space="0" w:color="auto"/>
              <w:bottom w:val="nil"/>
              <w:righ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</w:tr>
      <w:tr w:rsidR="0050651A" w:rsidTr="00FC07C2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12" w:space="0" w:color="auto"/>
              <w:left w:val="nil"/>
              <w:bottom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566" w:type="dxa"/>
            <w:gridSpan w:val="2"/>
            <w:tcBorders>
              <w:top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283" w:type="dxa"/>
            <w:tcBorders>
              <w:top w:val="single" w:sz="12" w:space="0" w:color="auto"/>
              <w:bottom w:val="nil"/>
              <w:righ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</w:tr>
    </w:tbl>
    <w:tbl>
      <w:tblPr>
        <w:tblStyle w:val="a3"/>
        <w:tblpPr w:leftFromText="180" w:rightFromText="180" w:vertAnchor="text" w:horzAnchor="margin" w:tblpXSpec="center" w:tblpY="-1711"/>
        <w:tblOverlap w:val="never"/>
        <w:tblW w:w="169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3"/>
        <w:gridCol w:w="283"/>
        <w:gridCol w:w="283"/>
        <w:gridCol w:w="283"/>
        <w:gridCol w:w="283"/>
        <w:gridCol w:w="283"/>
      </w:tblGrid>
      <w:tr w:rsidR="0050651A" w:rsidTr="0050651A">
        <w:trPr>
          <w:trHeight w:val="283"/>
        </w:trPr>
        <w:tc>
          <w:tcPr>
            <w:tcW w:w="283" w:type="dxa"/>
            <w:tcBorders>
              <w:top w:val="nil"/>
              <w:left w:val="nil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</w:p>
        </w:tc>
        <w:tc>
          <w:tcPr>
            <w:tcW w:w="566" w:type="dxa"/>
            <w:gridSpan w:val="2"/>
            <w:tcBorders>
              <w:bottom w:val="single" w:sz="12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2</w:t>
            </w:r>
          </w:p>
        </w:tc>
        <w:tc>
          <w:tcPr>
            <w:tcW w:w="283" w:type="dxa"/>
            <w:tcBorders>
              <w:top w:val="nil"/>
              <w:bottom w:val="single" w:sz="12" w:space="0" w:color="auto"/>
              <w:right w:val="nil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single" w:sz="12" w:space="0" w:color="auto"/>
              <w:right w:val="nil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1</w:t>
            </w:r>
          </w:p>
        </w:tc>
      </w:tr>
      <w:tr w:rsidR="0050651A" w:rsidTr="0050651A">
        <w:trPr>
          <w:trHeight w:val="283"/>
        </w:trPr>
        <w:tc>
          <w:tcPr>
            <w:tcW w:w="283" w:type="dxa"/>
            <w:vMerge w:val="restart"/>
            <w:tcBorders>
              <w:right w:val="single" w:sz="12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3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83" w:type="dxa"/>
            <w:tcBorders>
              <w:top w:val="single" w:sz="12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83" w:type="dxa"/>
            <w:tcBorders>
              <w:top w:val="nil"/>
              <w:left w:val="single" w:sz="12" w:space="0" w:color="auto"/>
              <w:right w:val="nil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</w:p>
        </w:tc>
      </w:tr>
      <w:tr w:rsidR="0050651A" w:rsidTr="0050651A">
        <w:trPr>
          <w:trHeight w:val="283"/>
        </w:trPr>
        <w:tc>
          <w:tcPr>
            <w:tcW w:w="283" w:type="dxa"/>
            <w:vMerge/>
            <w:tcBorders>
              <w:right w:val="single" w:sz="12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" w:type="dxa"/>
            <w:vMerge w:val="restart"/>
            <w:tcBorders>
              <w:left w:val="single" w:sz="12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1</w:t>
            </w:r>
          </w:p>
        </w:tc>
      </w:tr>
      <w:tr w:rsidR="0050651A" w:rsidTr="0050651A">
        <w:trPr>
          <w:trHeight w:val="283"/>
        </w:trPr>
        <w:tc>
          <w:tcPr>
            <w:tcW w:w="283" w:type="dxa"/>
            <w:tcBorders>
              <w:left w:val="nil"/>
              <w:bottom w:val="nil"/>
              <w:right w:val="single" w:sz="12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vMerge/>
            <w:tcBorders>
              <w:left w:val="single" w:sz="12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</w:p>
        </w:tc>
      </w:tr>
      <w:tr w:rsidR="0050651A" w:rsidTr="0050651A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BFBFBF" w:themeFill="background1" w:themeFillShade="BF"/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8" w:space="0" w:color="auto"/>
            </w:tcBorders>
            <w:shd w:val="clear" w:color="auto" w:fill="BFBFBF" w:themeFill="background1" w:themeFillShade="BF"/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12" w:space="0" w:color="auto"/>
              <w:right w:val="dotted" w:sz="4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left w:val="single" w:sz="12" w:space="0" w:color="auto"/>
              <w:bottom w:val="nil"/>
              <w:right w:val="nil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</w:p>
        </w:tc>
      </w:tr>
      <w:tr w:rsidR="0050651A" w:rsidTr="0050651A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12" w:space="0" w:color="auto"/>
              <w:left w:val="nil"/>
              <w:bottom w:val="nil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</w:p>
        </w:tc>
        <w:tc>
          <w:tcPr>
            <w:tcW w:w="566" w:type="dxa"/>
            <w:gridSpan w:val="2"/>
            <w:tcBorders>
              <w:top w:val="single" w:sz="12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283" w:type="dxa"/>
            <w:tcBorders>
              <w:top w:val="single" w:sz="12" w:space="0" w:color="auto"/>
              <w:bottom w:val="nil"/>
              <w:right w:val="nil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</w:p>
        </w:tc>
      </w:tr>
    </w:tbl>
    <w:p w:rsidR="0050651A" w:rsidRDefault="0050651A" w:rsidP="0050651A">
      <w:pPr>
        <w:tabs>
          <w:tab w:val="left" w:pos="2073"/>
          <w:tab w:val="left" w:pos="2674"/>
        </w:tabs>
        <w:spacing w:after="0" w:line="240" w:lineRule="auto"/>
        <w:rPr>
          <w:lang w:val="en-US"/>
        </w:rPr>
      </w:pPr>
    </w:p>
    <w:tbl>
      <w:tblPr>
        <w:tblStyle w:val="a3"/>
        <w:tblpPr w:leftFromText="180" w:rightFromText="180" w:vertAnchor="text" w:tblpY="1"/>
        <w:tblOverlap w:val="never"/>
        <w:tblW w:w="169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3"/>
        <w:gridCol w:w="283"/>
        <w:gridCol w:w="283"/>
        <w:gridCol w:w="283"/>
        <w:gridCol w:w="283"/>
        <w:gridCol w:w="283"/>
      </w:tblGrid>
      <w:tr w:rsidR="0050651A" w:rsidTr="00FC07C2">
        <w:trPr>
          <w:trHeight w:val="283"/>
        </w:trPr>
        <w:tc>
          <w:tcPr>
            <w:tcW w:w="283" w:type="dxa"/>
            <w:tcBorders>
              <w:top w:val="nil"/>
              <w:lef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566" w:type="dxa"/>
            <w:gridSpan w:val="2"/>
            <w:tcBorders>
              <w:bottom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2</w:t>
            </w:r>
          </w:p>
        </w:tc>
        <w:tc>
          <w:tcPr>
            <w:tcW w:w="283" w:type="dxa"/>
            <w:tcBorders>
              <w:top w:val="nil"/>
              <w:bottom w:val="single" w:sz="12" w:space="0" w:color="auto"/>
              <w:righ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single" w:sz="12" w:space="0" w:color="auto"/>
              <w:righ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2</w:t>
            </w:r>
          </w:p>
        </w:tc>
      </w:tr>
      <w:tr w:rsidR="0050651A" w:rsidTr="00FC07C2">
        <w:trPr>
          <w:trHeight w:val="283"/>
        </w:trPr>
        <w:tc>
          <w:tcPr>
            <w:tcW w:w="283" w:type="dxa"/>
            <w:vMerge w:val="restart"/>
            <w:tcBorders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3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" w:type="dxa"/>
            <w:tcBorders>
              <w:top w:val="single" w:sz="12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nil"/>
              <w:left w:val="single" w:sz="12" w:space="0" w:color="auto"/>
              <w:righ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</w:tr>
      <w:tr w:rsidR="0050651A" w:rsidTr="00FC07C2">
        <w:trPr>
          <w:trHeight w:val="283"/>
        </w:trPr>
        <w:tc>
          <w:tcPr>
            <w:tcW w:w="283" w:type="dxa"/>
            <w:vMerge/>
            <w:tcBorders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83" w:type="dxa"/>
            <w:vMerge w:val="restart"/>
            <w:tcBorders>
              <w:lef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1</w:t>
            </w:r>
          </w:p>
        </w:tc>
      </w:tr>
      <w:tr w:rsidR="0050651A" w:rsidTr="00FC07C2">
        <w:trPr>
          <w:trHeight w:val="283"/>
        </w:trPr>
        <w:tc>
          <w:tcPr>
            <w:tcW w:w="283" w:type="dxa"/>
            <w:tcBorders>
              <w:left w:val="nil"/>
              <w:bottom w:val="nil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vMerge/>
            <w:tcBorders>
              <w:lef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</w:tr>
      <w:tr w:rsidR="0050651A" w:rsidTr="00FC07C2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BFBFBF" w:themeFill="background1" w:themeFillShade="BF"/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8" w:space="0" w:color="auto"/>
            </w:tcBorders>
            <w:shd w:val="clear" w:color="auto" w:fill="BFBFBF" w:themeFill="background1" w:themeFillShade="BF"/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12" w:space="0" w:color="auto"/>
              <w:right w:val="dotted" w:sz="4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83" w:type="dxa"/>
            <w:tcBorders>
              <w:left w:val="single" w:sz="12" w:space="0" w:color="auto"/>
              <w:bottom w:val="nil"/>
              <w:righ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</w:tr>
      <w:tr w:rsidR="0050651A" w:rsidTr="00FC07C2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12" w:space="0" w:color="auto"/>
              <w:left w:val="nil"/>
              <w:bottom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566" w:type="dxa"/>
            <w:gridSpan w:val="2"/>
            <w:tcBorders>
              <w:top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283" w:type="dxa"/>
            <w:tcBorders>
              <w:top w:val="single" w:sz="12" w:space="0" w:color="auto"/>
              <w:bottom w:val="nil"/>
              <w:righ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</w:tr>
    </w:tbl>
    <w:tbl>
      <w:tblPr>
        <w:tblStyle w:val="a3"/>
        <w:tblW w:w="169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3"/>
        <w:gridCol w:w="283"/>
        <w:gridCol w:w="283"/>
        <w:gridCol w:w="283"/>
        <w:gridCol w:w="283"/>
        <w:gridCol w:w="283"/>
      </w:tblGrid>
      <w:tr w:rsidR="0050651A" w:rsidTr="00FC07C2">
        <w:trPr>
          <w:trHeight w:val="283"/>
        </w:trPr>
        <w:tc>
          <w:tcPr>
            <w:tcW w:w="283" w:type="dxa"/>
            <w:tcBorders>
              <w:top w:val="nil"/>
              <w:lef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566" w:type="dxa"/>
            <w:gridSpan w:val="2"/>
            <w:tcBorders>
              <w:bottom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2</w:t>
            </w:r>
          </w:p>
        </w:tc>
        <w:tc>
          <w:tcPr>
            <w:tcW w:w="283" w:type="dxa"/>
            <w:tcBorders>
              <w:top w:val="nil"/>
              <w:bottom w:val="single" w:sz="12" w:space="0" w:color="auto"/>
              <w:righ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single" w:sz="12" w:space="0" w:color="auto"/>
              <w:righ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</w:tr>
      <w:tr w:rsidR="0050651A" w:rsidTr="00FC07C2">
        <w:trPr>
          <w:trHeight w:val="283"/>
        </w:trPr>
        <w:tc>
          <w:tcPr>
            <w:tcW w:w="283" w:type="dxa"/>
            <w:vMerge w:val="restart"/>
            <w:tcBorders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3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" w:type="dxa"/>
            <w:tcBorders>
              <w:top w:val="nil"/>
              <w:left w:val="single" w:sz="12" w:space="0" w:color="auto"/>
              <w:righ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</w:tr>
      <w:tr w:rsidR="0050651A" w:rsidTr="00FC07C2">
        <w:trPr>
          <w:trHeight w:val="283"/>
        </w:trPr>
        <w:tc>
          <w:tcPr>
            <w:tcW w:w="283" w:type="dxa"/>
            <w:vMerge/>
            <w:tcBorders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vMerge w:val="restart"/>
            <w:tcBorders>
              <w:lef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1</w:t>
            </w:r>
          </w:p>
        </w:tc>
      </w:tr>
      <w:tr w:rsidR="0050651A" w:rsidTr="00FC07C2">
        <w:trPr>
          <w:trHeight w:val="283"/>
        </w:trPr>
        <w:tc>
          <w:tcPr>
            <w:tcW w:w="283" w:type="dxa"/>
            <w:tcBorders>
              <w:left w:val="nil"/>
              <w:bottom w:val="nil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" w:type="dxa"/>
            <w:vMerge/>
            <w:tcBorders>
              <w:lef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</w:tr>
      <w:tr w:rsidR="0050651A" w:rsidTr="00FC07C2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BFBFBF" w:themeFill="background1" w:themeFillShade="BF"/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8" w:space="0" w:color="auto"/>
            </w:tcBorders>
            <w:shd w:val="clear" w:color="auto" w:fill="BFBFBF" w:themeFill="background1" w:themeFillShade="BF"/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12" w:space="0" w:color="auto"/>
              <w:right w:val="dotted" w:sz="4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left w:val="single" w:sz="12" w:space="0" w:color="auto"/>
              <w:bottom w:val="nil"/>
              <w:righ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</w:tr>
      <w:tr w:rsidR="0050651A" w:rsidTr="00FC07C2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12" w:space="0" w:color="auto"/>
              <w:left w:val="nil"/>
              <w:bottom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566" w:type="dxa"/>
            <w:gridSpan w:val="2"/>
            <w:tcBorders>
              <w:top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283" w:type="dxa"/>
            <w:tcBorders>
              <w:top w:val="single" w:sz="12" w:space="0" w:color="auto"/>
              <w:bottom w:val="nil"/>
              <w:righ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</w:tr>
    </w:tbl>
    <w:tbl>
      <w:tblPr>
        <w:tblStyle w:val="a3"/>
        <w:tblpPr w:leftFromText="180" w:rightFromText="180" w:vertAnchor="text" w:horzAnchor="margin" w:tblpXSpec="center" w:tblpY="-1567"/>
        <w:tblW w:w="169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3"/>
        <w:gridCol w:w="283"/>
        <w:gridCol w:w="283"/>
        <w:gridCol w:w="283"/>
        <w:gridCol w:w="283"/>
        <w:gridCol w:w="283"/>
      </w:tblGrid>
      <w:tr w:rsidR="0050651A" w:rsidTr="0050651A">
        <w:trPr>
          <w:trHeight w:val="283"/>
        </w:trPr>
        <w:tc>
          <w:tcPr>
            <w:tcW w:w="283" w:type="dxa"/>
            <w:tcBorders>
              <w:top w:val="nil"/>
              <w:left w:val="nil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</w:p>
        </w:tc>
        <w:tc>
          <w:tcPr>
            <w:tcW w:w="566" w:type="dxa"/>
            <w:gridSpan w:val="2"/>
            <w:tcBorders>
              <w:bottom w:val="single" w:sz="12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2</w:t>
            </w:r>
          </w:p>
        </w:tc>
        <w:tc>
          <w:tcPr>
            <w:tcW w:w="283" w:type="dxa"/>
            <w:tcBorders>
              <w:top w:val="nil"/>
              <w:bottom w:val="single" w:sz="12" w:space="0" w:color="auto"/>
              <w:right w:val="nil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single" w:sz="12" w:space="0" w:color="auto"/>
              <w:right w:val="nil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</w:tr>
      <w:tr w:rsidR="0050651A" w:rsidTr="0050651A">
        <w:trPr>
          <w:trHeight w:val="283"/>
        </w:trPr>
        <w:tc>
          <w:tcPr>
            <w:tcW w:w="283" w:type="dxa"/>
            <w:vMerge w:val="restart"/>
            <w:tcBorders>
              <w:right w:val="single" w:sz="12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3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nil"/>
              <w:left w:val="single" w:sz="12" w:space="0" w:color="auto"/>
              <w:right w:val="nil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</w:p>
        </w:tc>
      </w:tr>
      <w:tr w:rsidR="0050651A" w:rsidTr="0050651A">
        <w:trPr>
          <w:trHeight w:val="283"/>
        </w:trPr>
        <w:tc>
          <w:tcPr>
            <w:tcW w:w="283" w:type="dxa"/>
            <w:vMerge/>
            <w:tcBorders>
              <w:right w:val="single" w:sz="12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vMerge w:val="restart"/>
            <w:tcBorders>
              <w:left w:val="single" w:sz="12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1</w:t>
            </w:r>
          </w:p>
        </w:tc>
      </w:tr>
      <w:tr w:rsidR="0050651A" w:rsidTr="0050651A">
        <w:trPr>
          <w:trHeight w:val="283"/>
        </w:trPr>
        <w:tc>
          <w:tcPr>
            <w:tcW w:w="283" w:type="dxa"/>
            <w:tcBorders>
              <w:left w:val="nil"/>
              <w:bottom w:val="nil"/>
              <w:right w:val="single" w:sz="12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83" w:type="dxa"/>
            <w:vMerge/>
            <w:tcBorders>
              <w:left w:val="single" w:sz="12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</w:p>
        </w:tc>
      </w:tr>
      <w:tr w:rsidR="0050651A" w:rsidTr="0050651A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BFBFBF" w:themeFill="background1" w:themeFillShade="BF"/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8" w:space="0" w:color="auto"/>
            </w:tcBorders>
            <w:shd w:val="clear" w:color="auto" w:fill="BFBFBF" w:themeFill="background1" w:themeFillShade="BF"/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12" w:space="0" w:color="auto"/>
              <w:right w:val="dotted" w:sz="4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" w:type="dxa"/>
            <w:tcBorders>
              <w:left w:val="single" w:sz="12" w:space="0" w:color="auto"/>
              <w:bottom w:val="nil"/>
              <w:right w:val="nil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</w:p>
        </w:tc>
      </w:tr>
      <w:tr w:rsidR="0050651A" w:rsidTr="0050651A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12" w:space="0" w:color="auto"/>
              <w:left w:val="nil"/>
              <w:bottom w:val="nil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</w:p>
        </w:tc>
        <w:tc>
          <w:tcPr>
            <w:tcW w:w="566" w:type="dxa"/>
            <w:gridSpan w:val="2"/>
            <w:tcBorders>
              <w:top w:val="single" w:sz="12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283" w:type="dxa"/>
            <w:tcBorders>
              <w:top w:val="single" w:sz="12" w:space="0" w:color="auto"/>
              <w:bottom w:val="nil"/>
              <w:right w:val="nil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</w:p>
        </w:tc>
      </w:tr>
    </w:tbl>
    <w:p w:rsidR="0050651A" w:rsidRDefault="0050651A" w:rsidP="0050651A">
      <w:pPr>
        <w:spacing w:after="0" w:line="240" w:lineRule="auto"/>
        <w:ind w:firstLine="708"/>
        <w:rPr>
          <w:lang w:val="en-US"/>
        </w:rPr>
      </w:pPr>
    </w:p>
    <w:p w:rsidR="0050651A" w:rsidRDefault="0050651A" w:rsidP="0050651A">
      <w:pPr>
        <w:spacing w:after="0" w:line="240" w:lineRule="auto"/>
        <w:rPr>
          <w:lang w:val="en-US"/>
        </w:rPr>
      </w:pPr>
    </w:p>
    <w:tbl>
      <w:tblPr>
        <w:tblStyle w:val="a3"/>
        <w:tblpPr w:leftFromText="180" w:rightFromText="180" w:vertAnchor="text" w:tblpY="1"/>
        <w:tblOverlap w:val="never"/>
        <w:tblW w:w="169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3"/>
        <w:gridCol w:w="283"/>
        <w:gridCol w:w="283"/>
        <w:gridCol w:w="283"/>
        <w:gridCol w:w="283"/>
        <w:gridCol w:w="283"/>
      </w:tblGrid>
      <w:tr w:rsidR="0050651A" w:rsidTr="00FC07C2">
        <w:trPr>
          <w:trHeight w:val="283"/>
        </w:trPr>
        <w:tc>
          <w:tcPr>
            <w:tcW w:w="283" w:type="dxa"/>
            <w:tcBorders>
              <w:top w:val="nil"/>
              <w:lef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566" w:type="dxa"/>
            <w:gridSpan w:val="2"/>
            <w:tcBorders>
              <w:bottom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2</w:t>
            </w:r>
          </w:p>
        </w:tc>
        <w:tc>
          <w:tcPr>
            <w:tcW w:w="283" w:type="dxa"/>
            <w:tcBorders>
              <w:top w:val="nil"/>
              <w:bottom w:val="single" w:sz="12" w:space="0" w:color="auto"/>
              <w:righ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single" w:sz="12" w:space="0" w:color="auto"/>
              <w:righ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</w:tr>
      <w:tr w:rsidR="0050651A" w:rsidTr="00FC07C2">
        <w:trPr>
          <w:trHeight w:val="283"/>
        </w:trPr>
        <w:tc>
          <w:tcPr>
            <w:tcW w:w="283" w:type="dxa"/>
            <w:vMerge w:val="restart"/>
            <w:tcBorders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3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nil"/>
              <w:left w:val="single" w:sz="12" w:space="0" w:color="auto"/>
              <w:righ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</w:tr>
      <w:tr w:rsidR="0050651A" w:rsidTr="00FC07C2">
        <w:trPr>
          <w:trHeight w:val="283"/>
        </w:trPr>
        <w:tc>
          <w:tcPr>
            <w:tcW w:w="283" w:type="dxa"/>
            <w:vMerge/>
            <w:tcBorders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vMerge w:val="restart"/>
            <w:tcBorders>
              <w:lef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1</w:t>
            </w:r>
          </w:p>
        </w:tc>
      </w:tr>
      <w:tr w:rsidR="0050651A" w:rsidTr="00FC07C2">
        <w:trPr>
          <w:trHeight w:val="283"/>
        </w:trPr>
        <w:tc>
          <w:tcPr>
            <w:tcW w:w="283" w:type="dxa"/>
            <w:tcBorders>
              <w:left w:val="nil"/>
              <w:bottom w:val="nil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vMerge/>
            <w:tcBorders>
              <w:lef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</w:tr>
      <w:tr w:rsidR="0050651A" w:rsidTr="00FC07C2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BFBFBF" w:themeFill="background1" w:themeFillShade="BF"/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8" w:space="0" w:color="auto"/>
            </w:tcBorders>
            <w:shd w:val="clear" w:color="auto" w:fill="BFBFBF" w:themeFill="background1" w:themeFillShade="BF"/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12" w:space="0" w:color="auto"/>
              <w:right w:val="dotted" w:sz="4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" w:type="dxa"/>
            <w:tcBorders>
              <w:left w:val="single" w:sz="12" w:space="0" w:color="auto"/>
              <w:bottom w:val="nil"/>
              <w:righ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</w:tr>
      <w:tr w:rsidR="0050651A" w:rsidTr="00FC07C2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12" w:space="0" w:color="auto"/>
              <w:left w:val="nil"/>
              <w:bottom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566" w:type="dxa"/>
            <w:gridSpan w:val="2"/>
            <w:tcBorders>
              <w:top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283" w:type="dxa"/>
            <w:tcBorders>
              <w:top w:val="single" w:sz="12" w:space="0" w:color="auto"/>
              <w:bottom w:val="nil"/>
              <w:righ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</w:tr>
    </w:tbl>
    <w:tbl>
      <w:tblPr>
        <w:tblStyle w:val="a3"/>
        <w:tblW w:w="169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3"/>
        <w:gridCol w:w="283"/>
        <w:gridCol w:w="283"/>
        <w:gridCol w:w="283"/>
        <w:gridCol w:w="283"/>
        <w:gridCol w:w="283"/>
      </w:tblGrid>
      <w:tr w:rsidR="0050651A" w:rsidTr="00FC07C2">
        <w:trPr>
          <w:trHeight w:val="283"/>
        </w:trPr>
        <w:tc>
          <w:tcPr>
            <w:tcW w:w="283" w:type="dxa"/>
            <w:tcBorders>
              <w:top w:val="nil"/>
              <w:lef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566" w:type="dxa"/>
            <w:gridSpan w:val="2"/>
            <w:tcBorders>
              <w:bottom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2</w:t>
            </w:r>
          </w:p>
        </w:tc>
        <w:tc>
          <w:tcPr>
            <w:tcW w:w="283" w:type="dxa"/>
            <w:tcBorders>
              <w:top w:val="nil"/>
              <w:bottom w:val="single" w:sz="12" w:space="0" w:color="auto"/>
              <w:righ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single" w:sz="12" w:space="0" w:color="auto"/>
              <w:righ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B</w:t>
            </w:r>
          </w:p>
        </w:tc>
      </w:tr>
      <w:tr w:rsidR="0050651A" w:rsidTr="00FC07C2">
        <w:trPr>
          <w:trHeight w:val="283"/>
        </w:trPr>
        <w:tc>
          <w:tcPr>
            <w:tcW w:w="283" w:type="dxa"/>
            <w:vMerge w:val="restart"/>
            <w:tcBorders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3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" w:type="dxa"/>
            <w:tcBorders>
              <w:top w:val="single" w:sz="12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" w:type="dxa"/>
            <w:tcBorders>
              <w:top w:val="nil"/>
              <w:left w:val="single" w:sz="12" w:space="0" w:color="auto"/>
              <w:righ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</w:tr>
      <w:tr w:rsidR="0050651A" w:rsidTr="00FC07C2">
        <w:trPr>
          <w:trHeight w:val="283"/>
        </w:trPr>
        <w:tc>
          <w:tcPr>
            <w:tcW w:w="283" w:type="dxa"/>
            <w:vMerge/>
            <w:tcBorders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" w:type="dxa"/>
            <w:vMerge w:val="restart"/>
            <w:tcBorders>
              <w:lef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1</w:t>
            </w:r>
          </w:p>
        </w:tc>
      </w:tr>
      <w:tr w:rsidR="0050651A" w:rsidTr="00FC07C2">
        <w:trPr>
          <w:trHeight w:val="283"/>
        </w:trPr>
        <w:tc>
          <w:tcPr>
            <w:tcW w:w="283" w:type="dxa"/>
            <w:tcBorders>
              <w:left w:val="nil"/>
              <w:bottom w:val="nil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vMerge/>
            <w:tcBorders>
              <w:lef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</w:tr>
      <w:tr w:rsidR="0050651A" w:rsidTr="00FC07C2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BFBFBF" w:themeFill="background1" w:themeFillShade="BF"/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8" w:space="0" w:color="auto"/>
            </w:tcBorders>
            <w:shd w:val="clear" w:color="auto" w:fill="BFBFBF" w:themeFill="background1" w:themeFillShade="BF"/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12" w:space="0" w:color="auto"/>
              <w:right w:val="dotted" w:sz="4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left w:val="single" w:sz="12" w:space="0" w:color="auto"/>
              <w:bottom w:val="nil"/>
              <w:righ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</w:tr>
      <w:tr w:rsidR="0050651A" w:rsidTr="00FC07C2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12" w:space="0" w:color="auto"/>
              <w:left w:val="nil"/>
              <w:bottom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566" w:type="dxa"/>
            <w:gridSpan w:val="2"/>
            <w:tcBorders>
              <w:top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283" w:type="dxa"/>
            <w:tcBorders>
              <w:top w:val="single" w:sz="12" w:space="0" w:color="auto"/>
              <w:bottom w:val="nil"/>
              <w:righ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</w:tr>
    </w:tbl>
    <w:tbl>
      <w:tblPr>
        <w:tblStyle w:val="a3"/>
        <w:tblpPr w:leftFromText="180" w:rightFromText="180" w:vertAnchor="text" w:horzAnchor="margin" w:tblpXSpec="center" w:tblpY="-1707"/>
        <w:tblOverlap w:val="never"/>
        <w:tblW w:w="169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3"/>
        <w:gridCol w:w="283"/>
        <w:gridCol w:w="283"/>
        <w:gridCol w:w="283"/>
        <w:gridCol w:w="283"/>
        <w:gridCol w:w="283"/>
      </w:tblGrid>
      <w:tr w:rsidR="0050651A" w:rsidTr="0050651A">
        <w:trPr>
          <w:trHeight w:val="283"/>
        </w:trPr>
        <w:tc>
          <w:tcPr>
            <w:tcW w:w="283" w:type="dxa"/>
            <w:tcBorders>
              <w:top w:val="nil"/>
              <w:left w:val="nil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</w:p>
        </w:tc>
        <w:tc>
          <w:tcPr>
            <w:tcW w:w="566" w:type="dxa"/>
            <w:gridSpan w:val="2"/>
            <w:tcBorders>
              <w:bottom w:val="single" w:sz="12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2</w:t>
            </w:r>
          </w:p>
        </w:tc>
        <w:tc>
          <w:tcPr>
            <w:tcW w:w="283" w:type="dxa"/>
            <w:tcBorders>
              <w:top w:val="nil"/>
              <w:bottom w:val="single" w:sz="12" w:space="0" w:color="auto"/>
              <w:right w:val="nil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single" w:sz="12" w:space="0" w:color="auto"/>
              <w:right w:val="nil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C</w:t>
            </w:r>
          </w:p>
        </w:tc>
      </w:tr>
      <w:tr w:rsidR="0050651A" w:rsidTr="0050651A">
        <w:trPr>
          <w:trHeight w:val="283"/>
        </w:trPr>
        <w:tc>
          <w:tcPr>
            <w:tcW w:w="283" w:type="dxa"/>
            <w:vMerge w:val="restart"/>
            <w:tcBorders>
              <w:right w:val="single" w:sz="12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3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nil"/>
              <w:left w:val="single" w:sz="12" w:space="0" w:color="auto"/>
              <w:right w:val="nil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</w:p>
        </w:tc>
      </w:tr>
      <w:tr w:rsidR="0050651A" w:rsidTr="0050651A">
        <w:trPr>
          <w:trHeight w:val="283"/>
        </w:trPr>
        <w:tc>
          <w:tcPr>
            <w:tcW w:w="283" w:type="dxa"/>
            <w:vMerge/>
            <w:tcBorders>
              <w:right w:val="single" w:sz="12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vMerge w:val="restart"/>
            <w:tcBorders>
              <w:left w:val="single" w:sz="12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1</w:t>
            </w:r>
          </w:p>
        </w:tc>
      </w:tr>
      <w:tr w:rsidR="0050651A" w:rsidTr="0050651A">
        <w:trPr>
          <w:trHeight w:val="283"/>
        </w:trPr>
        <w:tc>
          <w:tcPr>
            <w:tcW w:w="283" w:type="dxa"/>
            <w:tcBorders>
              <w:left w:val="nil"/>
              <w:bottom w:val="nil"/>
              <w:right w:val="single" w:sz="12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vMerge/>
            <w:tcBorders>
              <w:left w:val="single" w:sz="12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</w:p>
        </w:tc>
      </w:tr>
      <w:tr w:rsidR="0050651A" w:rsidTr="0050651A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BFBFBF" w:themeFill="background1" w:themeFillShade="BF"/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8" w:space="0" w:color="auto"/>
            </w:tcBorders>
            <w:shd w:val="clear" w:color="auto" w:fill="BFBFBF" w:themeFill="background1" w:themeFillShade="BF"/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12" w:space="0" w:color="auto"/>
              <w:right w:val="dotted" w:sz="4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" w:type="dxa"/>
            <w:tcBorders>
              <w:left w:val="single" w:sz="12" w:space="0" w:color="auto"/>
              <w:bottom w:val="nil"/>
              <w:right w:val="nil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</w:p>
        </w:tc>
      </w:tr>
      <w:tr w:rsidR="0050651A" w:rsidTr="0050651A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12" w:space="0" w:color="auto"/>
              <w:left w:val="nil"/>
              <w:bottom w:val="nil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</w:p>
        </w:tc>
        <w:tc>
          <w:tcPr>
            <w:tcW w:w="566" w:type="dxa"/>
            <w:gridSpan w:val="2"/>
            <w:tcBorders>
              <w:top w:val="single" w:sz="12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283" w:type="dxa"/>
            <w:tcBorders>
              <w:top w:val="single" w:sz="12" w:space="0" w:color="auto"/>
              <w:bottom w:val="nil"/>
              <w:right w:val="nil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</w:p>
        </w:tc>
      </w:tr>
    </w:tbl>
    <w:p w:rsidR="0050651A" w:rsidRDefault="0050651A" w:rsidP="0050651A">
      <w:pPr>
        <w:spacing w:after="0" w:line="240" w:lineRule="auto"/>
        <w:ind w:firstLine="708"/>
        <w:rPr>
          <w:lang w:val="en-US"/>
        </w:rPr>
      </w:pPr>
    </w:p>
    <w:tbl>
      <w:tblPr>
        <w:tblStyle w:val="a3"/>
        <w:tblW w:w="169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3"/>
        <w:gridCol w:w="283"/>
        <w:gridCol w:w="283"/>
        <w:gridCol w:w="283"/>
        <w:gridCol w:w="283"/>
        <w:gridCol w:w="283"/>
      </w:tblGrid>
      <w:tr w:rsidR="0050651A" w:rsidTr="00FC07C2">
        <w:trPr>
          <w:trHeight w:val="283"/>
        </w:trPr>
        <w:tc>
          <w:tcPr>
            <w:tcW w:w="283" w:type="dxa"/>
            <w:tcBorders>
              <w:top w:val="nil"/>
              <w:lef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566" w:type="dxa"/>
            <w:gridSpan w:val="2"/>
            <w:tcBorders>
              <w:bottom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2</w:t>
            </w:r>
          </w:p>
        </w:tc>
        <w:tc>
          <w:tcPr>
            <w:tcW w:w="283" w:type="dxa"/>
            <w:tcBorders>
              <w:top w:val="nil"/>
              <w:bottom w:val="single" w:sz="12" w:space="0" w:color="auto"/>
              <w:righ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single" w:sz="12" w:space="0" w:color="auto"/>
              <w:righ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</w:tr>
      <w:tr w:rsidR="0050651A" w:rsidTr="00FC07C2">
        <w:trPr>
          <w:trHeight w:val="283"/>
        </w:trPr>
        <w:tc>
          <w:tcPr>
            <w:tcW w:w="283" w:type="dxa"/>
            <w:vMerge w:val="restart"/>
            <w:tcBorders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3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" w:type="dxa"/>
            <w:tcBorders>
              <w:top w:val="single" w:sz="12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nil"/>
              <w:left w:val="single" w:sz="12" w:space="0" w:color="auto"/>
              <w:righ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</w:tr>
      <w:tr w:rsidR="0050651A" w:rsidTr="00FC07C2">
        <w:trPr>
          <w:trHeight w:val="283"/>
        </w:trPr>
        <w:tc>
          <w:tcPr>
            <w:tcW w:w="283" w:type="dxa"/>
            <w:vMerge/>
            <w:tcBorders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vMerge w:val="restart"/>
            <w:tcBorders>
              <w:lef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1</w:t>
            </w:r>
          </w:p>
        </w:tc>
      </w:tr>
      <w:tr w:rsidR="0050651A" w:rsidTr="00FC07C2">
        <w:trPr>
          <w:trHeight w:val="283"/>
        </w:trPr>
        <w:tc>
          <w:tcPr>
            <w:tcW w:w="283" w:type="dxa"/>
            <w:tcBorders>
              <w:left w:val="nil"/>
              <w:bottom w:val="nil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vMerge/>
            <w:tcBorders>
              <w:lef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</w:tr>
      <w:tr w:rsidR="0050651A" w:rsidTr="00FC07C2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BFBFBF" w:themeFill="background1" w:themeFillShade="BF"/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8" w:space="0" w:color="auto"/>
            </w:tcBorders>
            <w:shd w:val="clear" w:color="auto" w:fill="BFBFBF" w:themeFill="background1" w:themeFillShade="BF"/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12" w:space="0" w:color="auto"/>
              <w:right w:val="dotted" w:sz="4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left w:val="single" w:sz="12" w:space="0" w:color="auto"/>
              <w:bottom w:val="nil"/>
              <w:righ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</w:tr>
      <w:tr w:rsidR="0050651A" w:rsidTr="00FC07C2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12" w:space="0" w:color="auto"/>
              <w:left w:val="nil"/>
              <w:bottom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566" w:type="dxa"/>
            <w:gridSpan w:val="2"/>
            <w:tcBorders>
              <w:top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283" w:type="dxa"/>
            <w:tcBorders>
              <w:top w:val="single" w:sz="12" w:space="0" w:color="auto"/>
              <w:bottom w:val="nil"/>
              <w:righ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</w:tr>
    </w:tbl>
    <w:tbl>
      <w:tblPr>
        <w:tblStyle w:val="a3"/>
        <w:tblpPr w:leftFromText="180" w:rightFromText="180" w:vertAnchor="text" w:horzAnchor="page" w:tblpX="3226" w:tblpY="-1729"/>
        <w:tblOverlap w:val="never"/>
        <w:tblW w:w="169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3"/>
        <w:gridCol w:w="283"/>
        <w:gridCol w:w="283"/>
        <w:gridCol w:w="283"/>
        <w:gridCol w:w="283"/>
        <w:gridCol w:w="283"/>
      </w:tblGrid>
      <w:tr w:rsidR="0050651A" w:rsidTr="0050651A">
        <w:trPr>
          <w:trHeight w:val="283"/>
        </w:trPr>
        <w:tc>
          <w:tcPr>
            <w:tcW w:w="283" w:type="dxa"/>
            <w:tcBorders>
              <w:top w:val="nil"/>
              <w:left w:val="nil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</w:p>
        </w:tc>
        <w:tc>
          <w:tcPr>
            <w:tcW w:w="566" w:type="dxa"/>
            <w:gridSpan w:val="2"/>
            <w:tcBorders>
              <w:bottom w:val="single" w:sz="12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2</w:t>
            </w:r>
          </w:p>
        </w:tc>
        <w:tc>
          <w:tcPr>
            <w:tcW w:w="283" w:type="dxa"/>
            <w:tcBorders>
              <w:top w:val="nil"/>
              <w:bottom w:val="single" w:sz="12" w:space="0" w:color="auto"/>
              <w:right w:val="nil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single" w:sz="12" w:space="0" w:color="auto"/>
              <w:right w:val="nil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L</w:t>
            </w:r>
          </w:p>
        </w:tc>
      </w:tr>
      <w:tr w:rsidR="0050651A" w:rsidTr="0050651A">
        <w:trPr>
          <w:trHeight w:val="283"/>
        </w:trPr>
        <w:tc>
          <w:tcPr>
            <w:tcW w:w="283" w:type="dxa"/>
            <w:vMerge w:val="restart"/>
            <w:tcBorders>
              <w:right w:val="single" w:sz="12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3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nil"/>
              <w:left w:val="single" w:sz="12" w:space="0" w:color="auto"/>
              <w:right w:val="nil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</w:p>
        </w:tc>
      </w:tr>
      <w:tr w:rsidR="0050651A" w:rsidTr="0050651A">
        <w:trPr>
          <w:trHeight w:val="283"/>
        </w:trPr>
        <w:tc>
          <w:tcPr>
            <w:tcW w:w="283" w:type="dxa"/>
            <w:vMerge/>
            <w:tcBorders>
              <w:right w:val="single" w:sz="12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" w:type="dxa"/>
            <w:vMerge w:val="restart"/>
            <w:tcBorders>
              <w:left w:val="single" w:sz="12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1</w:t>
            </w:r>
          </w:p>
        </w:tc>
      </w:tr>
      <w:tr w:rsidR="0050651A" w:rsidTr="0050651A">
        <w:trPr>
          <w:trHeight w:val="283"/>
        </w:trPr>
        <w:tc>
          <w:tcPr>
            <w:tcW w:w="283" w:type="dxa"/>
            <w:tcBorders>
              <w:left w:val="nil"/>
              <w:bottom w:val="nil"/>
              <w:right w:val="single" w:sz="12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vMerge/>
            <w:tcBorders>
              <w:left w:val="single" w:sz="12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</w:p>
        </w:tc>
      </w:tr>
      <w:tr w:rsidR="0050651A" w:rsidTr="0050651A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BFBFBF" w:themeFill="background1" w:themeFillShade="BF"/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8" w:space="0" w:color="auto"/>
            </w:tcBorders>
            <w:shd w:val="clear" w:color="auto" w:fill="BFBFBF" w:themeFill="background1" w:themeFillShade="BF"/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12" w:space="0" w:color="auto"/>
              <w:right w:val="dotted" w:sz="4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left w:val="single" w:sz="12" w:space="0" w:color="auto"/>
              <w:bottom w:val="nil"/>
              <w:right w:val="nil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</w:p>
        </w:tc>
      </w:tr>
      <w:tr w:rsidR="0050651A" w:rsidTr="0050651A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12" w:space="0" w:color="auto"/>
              <w:left w:val="nil"/>
              <w:bottom w:val="nil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</w:p>
        </w:tc>
        <w:tc>
          <w:tcPr>
            <w:tcW w:w="566" w:type="dxa"/>
            <w:gridSpan w:val="2"/>
            <w:tcBorders>
              <w:top w:val="single" w:sz="12" w:space="0" w:color="auto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283" w:type="dxa"/>
            <w:tcBorders>
              <w:top w:val="single" w:sz="12" w:space="0" w:color="auto"/>
              <w:bottom w:val="nil"/>
              <w:right w:val="nil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0651A" w:rsidRDefault="0050651A" w:rsidP="0050651A">
            <w:pPr>
              <w:jc w:val="center"/>
              <w:rPr>
                <w:lang w:val="en-US"/>
              </w:rPr>
            </w:pPr>
          </w:p>
        </w:tc>
      </w:tr>
    </w:tbl>
    <w:p w:rsidR="0050651A" w:rsidRDefault="0050651A" w:rsidP="0050651A">
      <w:pPr>
        <w:spacing w:after="0" w:line="240" w:lineRule="auto"/>
        <w:ind w:firstLine="708"/>
        <w:rPr>
          <w:lang w:val="en-US"/>
        </w:rPr>
      </w:pPr>
    </w:p>
    <w:tbl>
      <w:tblPr>
        <w:tblStyle w:val="a3"/>
        <w:tblW w:w="169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3"/>
        <w:gridCol w:w="283"/>
        <w:gridCol w:w="283"/>
        <w:gridCol w:w="283"/>
        <w:gridCol w:w="283"/>
        <w:gridCol w:w="283"/>
      </w:tblGrid>
      <w:tr w:rsidR="0050651A" w:rsidTr="00FC07C2">
        <w:trPr>
          <w:trHeight w:val="283"/>
        </w:trPr>
        <w:tc>
          <w:tcPr>
            <w:tcW w:w="283" w:type="dxa"/>
            <w:tcBorders>
              <w:top w:val="nil"/>
              <w:lef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566" w:type="dxa"/>
            <w:gridSpan w:val="2"/>
            <w:tcBorders>
              <w:bottom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2</w:t>
            </w:r>
          </w:p>
        </w:tc>
        <w:tc>
          <w:tcPr>
            <w:tcW w:w="283" w:type="dxa"/>
            <w:tcBorders>
              <w:top w:val="nil"/>
              <w:bottom w:val="single" w:sz="12" w:space="0" w:color="auto"/>
              <w:righ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single" w:sz="12" w:space="0" w:color="auto"/>
              <w:righ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P</w:t>
            </w:r>
          </w:p>
        </w:tc>
      </w:tr>
      <w:tr w:rsidR="0050651A" w:rsidTr="00FC07C2">
        <w:trPr>
          <w:trHeight w:val="283"/>
        </w:trPr>
        <w:tc>
          <w:tcPr>
            <w:tcW w:w="283" w:type="dxa"/>
            <w:vMerge w:val="restart"/>
            <w:tcBorders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3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12" w:space="0" w:color="auto"/>
              <w:left w:val="single" w:sz="8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nil"/>
              <w:left w:val="single" w:sz="12" w:space="0" w:color="auto"/>
              <w:righ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</w:tr>
      <w:tr w:rsidR="0050651A" w:rsidTr="00FC07C2">
        <w:trPr>
          <w:trHeight w:val="283"/>
        </w:trPr>
        <w:tc>
          <w:tcPr>
            <w:tcW w:w="283" w:type="dxa"/>
            <w:vMerge/>
            <w:tcBorders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vMerge w:val="restart"/>
            <w:tcBorders>
              <w:lef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Q1</w:t>
            </w:r>
          </w:p>
        </w:tc>
      </w:tr>
      <w:tr w:rsidR="0050651A" w:rsidTr="00FC07C2">
        <w:trPr>
          <w:trHeight w:val="283"/>
        </w:trPr>
        <w:tc>
          <w:tcPr>
            <w:tcW w:w="283" w:type="dxa"/>
            <w:tcBorders>
              <w:left w:val="nil"/>
              <w:bottom w:val="nil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8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dotted" w:sz="4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8" w:space="0" w:color="auto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vMerge/>
            <w:tcBorders>
              <w:lef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</w:tr>
      <w:tr w:rsidR="0050651A" w:rsidTr="00FC07C2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8" w:space="0" w:color="auto"/>
              <w:left w:val="single" w:sz="12" w:space="0" w:color="auto"/>
              <w:bottom w:val="single" w:sz="12" w:space="0" w:color="auto"/>
              <w:right w:val="dotted" w:sz="4" w:space="0" w:color="auto"/>
            </w:tcBorders>
            <w:shd w:val="clear" w:color="auto" w:fill="BFBFBF" w:themeFill="background1" w:themeFillShade="BF"/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8" w:space="0" w:color="auto"/>
            </w:tcBorders>
            <w:shd w:val="clear" w:color="auto" w:fill="BFBFBF" w:themeFill="background1" w:themeFillShade="BF"/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283" w:type="dxa"/>
            <w:tcBorders>
              <w:top w:val="single" w:sz="8" w:space="0" w:color="auto"/>
              <w:left w:val="single" w:sz="8" w:space="0" w:color="auto"/>
              <w:bottom w:val="single" w:sz="12" w:space="0" w:color="auto"/>
              <w:right w:val="dotted" w:sz="4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top w:val="single" w:sz="8" w:space="0" w:color="auto"/>
              <w:left w:val="dotted" w:sz="4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283" w:type="dxa"/>
            <w:tcBorders>
              <w:left w:val="single" w:sz="12" w:space="0" w:color="auto"/>
              <w:bottom w:val="nil"/>
              <w:righ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</w:tr>
      <w:tr w:rsidR="0050651A" w:rsidTr="00FC07C2">
        <w:trPr>
          <w:trHeight w:val="283"/>
        </w:trPr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single" w:sz="12" w:space="0" w:color="auto"/>
              <w:left w:val="nil"/>
              <w:bottom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566" w:type="dxa"/>
            <w:gridSpan w:val="2"/>
            <w:tcBorders>
              <w:top w:val="single" w:sz="12" w:space="0" w:color="auto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283" w:type="dxa"/>
            <w:tcBorders>
              <w:top w:val="single" w:sz="12" w:space="0" w:color="auto"/>
              <w:bottom w:val="nil"/>
              <w:righ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50651A" w:rsidRDefault="0050651A" w:rsidP="00FC07C2">
            <w:pPr>
              <w:jc w:val="center"/>
              <w:rPr>
                <w:lang w:val="en-US"/>
              </w:rPr>
            </w:pPr>
          </w:p>
        </w:tc>
      </w:tr>
    </w:tbl>
    <w:p w:rsidR="0050651A" w:rsidRDefault="0050651A" w:rsidP="0050651A">
      <w:pPr>
        <w:spacing w:after="0" w:line="240" w:lineRule="auto"/>
      </w:pPr>
    </w:p>
    <w:p w:rsidR="0050651A" w:rsidRDefault="0050651A" w:rsidP="0050651A">
      <w:pPr>
        <w:spacing w:after="0" w:line="240" w:lineRule="auto"/>
      </w:pPr>
    </w:p>
    <w:p w:rsidR="0050651A" w:rsidRDefault="0050651A" w:rsidP="0050651A">
      <w:pPr>
        <w:spacing w:after="0" w:line="240" w:lineRule="auto"/>
      </w:pPr>
    </w:p>
    <w:p w:rsidR="0050651A" w:rsidRDefault="0050651A" w:rsidP="0050651A">
      <w:pPr>
        <w:spacing w:after="0" w:line="240" w:lineRule="auto"/>
      </w:pPr>
    </w:p>
    <w:p w:rsidR="0050651A" w:rsidRDefault="0050651A" w:rsidP="0050651A">
      <w:pPr>
        <w:spacing w:after="0" w:line="240" w:lineRule="auto"/>
      </w:pPr>
    </w:p>
    <w:p w:rsidR="0050651A" w:rsidRDefault="0050651A" w:rsidP="0050651A">
      <w:pPr>
        <w:spacing w:after="0" w:line="240" w:lineRule="auto"/>
      </w:pPr>
    </w:p>
    <w:p w:rsidR="0050651A" w:rsidRPr="00B825AF" w:rsidRDefault="0050651A" w:rsidP="0050651A">
      <w:pPr>
        <w:spacing w:after="0" w:line="240" w:lineRule="auto"/>
      </w:pPr>
      <w:bookmarkStart w:id="0" w:name="_GoBack"/>
      <w:bookmarkEnd w:id="0"/>
      <w:r>
        <w:lastRenderedPageBreak/>
        <w:t>Мінімізовані функції:</w:t>
      </w:r>
    </w:p>
    <w:p w:rsidR="0050651A" w:rsidRDefault="0050651A" w:rsidP="0050651A">
      <w:pPr>
        <w:spacing w:after="0" w:line="240" w:lineRule="auto"/>
        <w:rPr>
          <w:lang w:val="en-US"/>
        </w:rPr>
      </w:pPr>
    </w:p>
    <w:p w:rsidR="0050651A" w:rsidRDefault="0050651A" w:rsidP="0050651A">
      <w:pPr>
        <w:spacing w:after="0" w:line="240" w:lineRule="auto"/>
        <w:rPr>
          <w:lang w:val="en-US"/>
        </w:rPr>
      </w:pPr>
    </w:p>
    <w:p w:rsidR="0050651A" w:rsidRDefault="0050651A" w:rsidP="0050651A">
      <w:pPr>
        <w:spacing w:after="0" w:line="240" w:lineRule="auto"/>
        <w:rPr>
          <w:lang w:val="en-US"/>
        </w:rPr>
      </w:pPr>
      <w:r>
        <w:rPr>
          <w:noProof/>
          <w:lang w:eastAsia="uk-UA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7" type="#_x0000_t32" style="position:absolute;margin-left:0;margin-top:.1pt;width:539pt;height:.05pt;z-index:251658240" o:connectortype="straight"/>
        </w:pict>
      </w:r>
      <w:r>
        <w:rPr>
          <w:noProof/>
          <w:lang w:eastAsia="uk-UA"/>
        </w:rPr>
        <w:pict>
          <v:shape id="_x0000_s1029" type="#_x0000_t32" style="position:absolute;margin-left:0;margin-top:54.1pt;width:539pt;height:.05pt;z-index:251658240" o:connectortype="straight"/>
        </w:pict>
      </w:r>
      <w:r>
        <w:rPr>
          <w:noProof/>
          <w:lang w:eastAsia="uk-UA"/>
        </w:rPr>
        <w:pict>
          <v:shape id="_x0000_s1030" type="#_x0000_t32" style="position:absolute;margin-left:0;margin-top:81.15pt;width:539pt;height:.05pt;z-index:251658240" o:connectortype="straight"/>
        </w:pict>
      </w:r>
      <w:r>
        <w:rPr>
          <w:noProof/>
          <w:lang w:eastAsia="uk-UA"/>
        </w:rPr>
        <w:pict>
          <v:shape id="_x0000_s1031" type="#_x0000_t32" style="position:absolute;margin-left:0;margin-top:108.15pt;width:539pt;height:.05pt;z-index:251658240" o:connectortype="straight"/>
        </w:pict>
      </w:r>
      <w:r>
        <w:rPr>
          <w:noProof/>
          <w:lang w:eastAsia="uk-UA"/>
        </w:rPr>
        <w:pict>
          <v:shape id="_x0000_s1033" type="#_x0000_t32" style="position:absolute;margin-left:0;margin-top:162.1pt;width:539pt;height:.05pt;z-index:251658240" o:connectortype="straight"/>
        </w:pict>
      </w:r>
      <w:r>
        <w:rPr>
          <w:noProof/>
          <w:lang w:eastAsia="uk-UA"/>
        </w:rPr>
        <w:pict>
          <v:shape id="_x0000_s1034" type="#_x0000_t32" style="position:absolute;margin-left:0;margin-top:189.1pt;width:539pt;height:.05pt;z-index:251658240" o:connectortype="straight"/>
        </w:pict>
      </w:r>
      <w:r>
        <w:rPr>
          <w:noProof/>
          <w:lang w:eastAsia="uk-UA"/>
        </w:rPr>
        <w:pict>
          <v:shape id="_x0000_s1036" type="#_x0000_t32" style="position:absolute;margin-left:0;margin-top:243.1pt;width:539pt;height:.05pt;z-index:251658240" o:connectortype="straight"/>
        </w:pict>
      </w:r>
      <w:r>
        <w:rPr>
          <w:noProof/>
          <w:lang w:eastAsia="uk-UA"/>
        </w:rPr>
        <w:pict>
          <v:shape id="_x0000_s1037" type="#_x0000_t32" style="position:absolute;margin-left:0;margin-top:270.1pt;width:539pt;height:.05pt;z-index:251658240" o:connectortype="straight"/>
        </w:pict>
      </w:r>
      <w:r>
        <w:rPr>
          <w:noProof/>
          <w:lang w:eastAsia="uk-UA"/>
        </w:rPr>
        <w:pict>
          <v:shape id="_x0000_s1038" type="#_x0000_t32" style="position:absolute;margin-left:0;margin-top:297.1pt;width:539pt;height:.05pt;z-index:251658240" o:connectortype="straight"/>
        </w:pict>
      </w:r>
    </w:p>
    <w:p w:rsidR="0050651A" w:rsidRDefault="0050651A" w:rsidP="0050651A">
      <w:pPr>
        <w:spacing w:after="0" w:line="240" w:lineRule="auto"/>
        <w:rPr>
          <w:lang w:val="en-US"/>
        </w:rPr>
      </w:pPr>
    </w:p>
    <w:p w:rsidR="0050651A" w:rsidRDefault="0050651A" w:rsidP="0050651A">
      <w:pPr>
        <w:spacing w:after="0" w:line="240" w:lineRule="auto"/>
        <w:rPr>
          <w:lang w:val="en-US"/>
        </w:rPr>
      </w:pPr>
      <w:r>
        <w:rPr>
          <w:noProof/>
          <w:lang w:eastAsia="uk-UA"/>
        </w:rPr>
        <w:pict>
          <v:shape id="_x0000_s1028" type="#_x0000_t32" style="position:absolute;margin-left:0;margin-top:.25pt;width:539pt;height:.05pt;z-index:251658240" o:connectortype="straight"/>
        </w:pict>
      </w:r>
    </w:p>
    <w:p w:rsidR="0050651A" w:rsidRDefault="0050651A" w:rsidP="0050651A">
      <w:pPr>
        <w:spacing w:after="0" w:line="240" w:lineRule="auto"/>
        <w:rPr>
          <w:lang w:val="en-US"/>
        </w:rPr>
      </w:pPr>
    </w:p>
    <w:p w:rsidR="0050651A" w:rsidRDefault="0050651A" w:rsidP="0050651A">
      <w:pPr>
        <w:spacing w:after="0" w:line="240" w:lineRule="auto"/>
        <w:rPr>
          <w:lang w:val="en-US"/>
        </w:rPr>
      </w:pPr>
    </w:p>
    <w:p w:rsidR="0050651A" w:rsidRDefault="0050651A" w:rsidP="0050651A">
      <w:pPr>
        <w:spacing w:after="0" w:line="240" w:lineRule="auto"/>
        <w:rPr>
          <w:lang w:val="en-US"/>
        </w:rPr>
      </w:pPr>
    </w:p>
    <w:p w:rsidR="0050651A" w:rsidRDefault="0050651A" w:rsidP="0050651A">
      <w:pPr>
        <w:spacing w:after="0" w:line="240" w:lineRule="auto"/>
        <w:rPr>
          <w:lang w:val="en-US"/>
        </w:rPr>
      </w:pPr>
    </w:p>
    <w:p w:rsidR="0050651A" w:rsidRDefault="0050651A" w:rsidP="0050651A">
      <w:pPr>
        <w:spacing w:after="0" w:line="240" w:lineRule="auto"/>
        <w:rPr>
          <w:lang w:val="en-US"/>
        </w:rPr>
      </w:pPr>
    </w:p>
    <w:p w:rsidR="0050651A" w:rsidRDefault="0050651A" w:rsidP="0050651A">
      <w:pPr>
        <w:spacing w:after="0" w:line="240" w:lineRule="auto"/>
        <w:rPr>
          <w:lang w:val="en-US"/>
        </w:rPr>
      </w:pPr>
    </w:p>
    <w:p w:rsidR="0050651A" w:rsidRDefault="0050651A" w:rsidP="0050651A">
      <w:pPr>
        <w:spacing w:after="0" w:line="240" w:lineRule="auto"/>
        <w:rPr>
          <w:lang w:val="en-US"/>
        </w:rPr>
      </w:pPr>
    </w:p>
    <w:p w:rsidR="0050651A" w:rsidRDefault="0050651A" w:rsidP="0050651A">
      <w:pPr>
        <w:spacing w:after="0" w:line="240" w:lineRule="auto"/>
        <w:rPr>
          <w:lang w:val="en-US"/>
        </w:rPr>
      </w:pPr>
      <w:r>
        <w:rPr>
          <w:noProof/>
          <w:lang w:eastAsia="uk-UA"/>
        </w:rPr>
        <w:pict>
          <v:shape id="_x0000_s1032" type="#_x0000_t32" style="position:absolute;margin-left:0;margin-top:.85pt;width:539pt;height:.05pt;z-index:251658240" o:connectortype="straight"/>
        </w:pict>
      </w:r>
    </w:p>
    <w:p w:rsidR="0050651A" w:rsidRDefault="0050651A" w:rsidP="0050651A">
      <w:pPr>
        <w:spacing w:after="0" w:line="240" w:lineRule="auto"/>
        <w:rPr>
          <w:lang w:val="en-US"/>
        </w:rPr>
      </w:pPr>
    </w:p>
    <w:p w:rsidR="0050651A" w:rsidRDefault="0050651A" w:rsidP="0050651A">
      <w:pPr>
        <w:spacing w:after="0" w:line="240" w:lineRule="auto"/>
        <w:rPr>
          <w:lang w:val="en-US"/>
        </w:rPr>
      </w:pPr>
    </w:p>
    <w:p w:rsidR="0050651A" w:rsidRDefault="0050651A" w:rsidP="0050651A">
      <w:pPr>
        <w:spacing w:after="0" w:line="240" w:lineRule="auto"/>
        <w:rPr>
          <w:lang w:val="en-US"/>
        </w:rPr>
      </w:pPr>
    </w:p>
    <w:p w:rsidR="0050651A" w:rsidRDefault="0050651A" w:rsidP="0050651A">
      <w:pPr>
        <w:spacing w:after="0" w:line="240" w:lineRule="auto"/>
        <w:rPr>
          <w:lang w:val="en-US"/>
        </w:rPr>
      </w:pPr>
    </w:p>
    <w:p w:rsidR="0050651A" w:rsidRDefault="0050651A" w:rsidP="0050651A">
      <w:pPr>
        <w:spacing w:after="0" w:line="240" w:lineRule="auto"/>
        <w:rPr>
          <w:lang w:val="en-US"/>
        </w:rPr>
      </w:pPr>
    </w:p>
    <w:p w:rsidR="0050651A" w:rsidRDefault="0050651A" w:rsidP="0050651A">
      <w:pPr>
        <w:spacing w:after="0" w:line="240" w:lineRule="auto"/>
        <w:rPr>
          <w:lang w:val="en-US"/>
        </w:rPr>
      </w:pPr>
      <w:r>
        <w:rPr>
          <w:noProof/>
          <w:lang w:eastAsia="uk-UA"/>
        </w:rPr>
        <w:pict>
          <v:shape id="_x0000_s1035" type="#_x0000_t32" style="position:absolute;margin-left:0;margin-top:1.25pt;width:539pt;height:.05pt;z-index:251658240" o:connectortype="straight"/>
        </w:pict>
      </w:r>
    </w:p>
    <w:p w:rsidR="0050651A" w:rsidRDefault="0050651A" w:rsidP="0050651A">
      <w:pPr>
        <w:spacing w:after="0" w:line="240" w:lineRule="auto"/>
        <w:rPr>
          <w:lang w:val="en-US"/>
        </w:rPr>
      </w:pPr>
    </w:p>
    <w:p w:rsidR="0050651A" w:rsidRDefault="0050651A" w:rsidP="0050651A">
      <w:pPr>
        <w:spacing w:after="0" w:line="240" w:lineRule="auto"/>
        <w:rPr>
          <w:lang w:val="en-US"/>
        </w:rPr>
      </w:pPr>
    </w:p>
    <w:p w:rsidR="0050651A" w:rsidRDefault="0050651A" w:rsidP="0050651A">
      <w:pPr>
        <w:spacing w:after="0" w:line="240" w:lineRule="auto"/>
        <w:rPr>
          <w:lang w:val="en-US"/>
        </w:rPr>
      </w:pPr>
    </w:p>
    <w:p w:rsidR="0050651A" w:rsidRDefault="0050651A" w:rsidP="0050651A">
      <w:pPr>
        <w:spacing w:after="0" w:line="240" w:lineRule="auto"/>
        <w:rPr>
          <w:lang w:val="en-US"/>
        </w:rPr>
      </w:pPr>
    </w:p>
    <w:p w:rsidR="0050651A" w:rsidRDefault="0050651A" w:rsidP="0050651A">
      <w:pPr>
        <w:spacing w:after="0" w:line="240" w:lineRule="auto"/>
        <w:rPr>
          <w:lang w:val="en-US"/>
        </w:rPr>
      </w:pPr>
    </w:p>
    <w:p w:rsidR="0050651A" w:rsidRDefault="0050651A" w:rsidP="0050651A">
      <w:pPr>
        <w:spacing w:after="0" w:line="240" w:lineRule="auto"/>
        <w:rPr>
          <w:lang w:val="en-US"/>
        </w:rPr>
      </w:pPr>
    </w:p>
    <w:p w:rsidR="0050651A" w:rsidRDefault="0050651A" w:rsidP="0050651A">
      <w:pPr>
        <w:spacing w:after="0" w:line="240" w:lineRule="auto"/>
        <w:rPr>
          <w:lang w:val="en-US"/>
        </w:rPr>
      </w:pPr>
    </w:p>
    <w:p w:rsidR="004F06EB" w:rsidRPr="00C12CC3" w:rsidRDefault="004F06EB" w:rsidP="00203B75">
      <w:pPr>
        <w:spacing w:after="0" w:line="240" w:lineRule="auto"/>
        <w:jc w:val="both"/>
        <w:rPr>
          <w:b/>
        </w:rPr>
      </w:pPr>
    </w:p>
    <w:sectPr w:rsidR="004F06EB" w:rsidRPr="00C12CC3" w:rsidSect="00A9717A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drawingGridHorizontalSpacing w:val="110"/>
  <w:displayHorizontalDrawingGridEvery w:val="2"/>
  <w:characterSpacingControl w:val="doNotCompress"/>
  <w:compat>
    <w:compatSetting w:name="compatibilityMode" w:uri="http://schemas.microsoft.com/office/word" w:val="12"/>
  </w:compat>
  <w:rsids>
    <w:rsidRoot w:val="00A9717A"/>
    <w:rsid w:val="00007507"/>
    <w:rsid w:val="0001602D"/>
    <w:rsid w:val="0002278E"/>
    <w:rsid w:val="000227DC"/>
    <w:rsid w:val="000323FC"/>
    <w:rsid w:val="00040EE1"/>
    <w:rsid w:val="00043366"/>
    <w:rsid w:val="00043913"/>
    <w:rsid w:val="00050FBF"/>
    <w:rsid w:val="00052DBC"/>
    <w:rsid w:val="0005375A"/>
    <w:rsid w:val="00053AFF"/>
    <w:rsid w:val="00056B7E"/>
    <w:rsid w:val="00071052"/>
    <w:rsid w:val="000731DE"/>
    <w:rsid w:val="00073480"/>
    <w:rsid w:val="00075536"/>
    <w:rsid w:val="00077A7C"/>
    <w:rsid w:val="00077B9E"/>
    <w:rsid w:val="000875EF"/>
    <w:rsid w:val="00093014"/>
    <w:rsid w:val="00093F44"/>
    <w:rsid w:val="000A09D2"/>
    <w:rsid w:val="000A28F2"/>
    <w:rsid w:val="000A2F62"/>
    <w:rsid w:val="000B3CCC"/>
    <w:rsid w:val="000C2735"/>
    <w:rsid w:val="000C2819"/>
    <w:rsid w:val="000C73A2"/>
    <w:rsid w:val="000D2FE5"/>
    <w:rsid w:val="000D72F1"/>
    <w:rsid w:val="000E68AD"/>
    <w:rsid w:val="000E72DC"/>
    <w:rsid w:val="000F0FAF"/>
    <w:rsid w:val="000F4496"/>
    <w:rsid w:val="000F5A2B"/>
    <w:rsid w:val="000F66D6"/>
    <w:rsid w:val="000F71A2"/>
    <w:rsid w:val="001005BF"/>
    <w:rsid w:val="00102E65"/>
    <w:rsid w:val="00107F5C"/>
    <w:rsid w:val="00110050"/>
    <w:rsid w:val="00111A46"/>
    <w:rsid w:val="00121249"/>
    <w:rsid w:val="00123A56"/>
    <w:rsid w:val="00125019"/>
    <w:rsid w:val="00132C43"/>
    <w:rsid w:val="00133F6B"/>
    <w:rsid w:val="001344DC"/>
    <w:rsid w:val="00136A0A"/>
    <w:rsid w:val="00137091"/>
    <w:rsid w:val="0014512A"/>
    <w:rsid w:val="00145A59"/>
    <w:rsid w:val="001467DD"/>
    <w:rsid w:val="00151A3D"/>
    <w:rsid w:val="0015295B"/>
    <w:rsid w:val="001531E3"/>
    <w:rsid w:val="00154EC0"/>
    <w:rsid w:val="001574B1"/>
    <w:rsid w:val="001621B3"/>
    <w:rsid w:val="00166317"/>
    <w:rsid w:val="0016765A"/>
    <w:rsid w:val="0017241F"/>
    <w:rsid w:val="0017682E"/>
    <w:rsid w:val="00182809"/>
    <w:rsid w:val="001844DE"/>
    <w:rsid w:val="0018531E"/>
    <w:rsid w:val="00192F12"/>
    <w:rsid w:val="001A78CC"/>
    <w:rsid w:val="001B0F36"/>
    <w:rsid w:val="001B5960"/>
    <w:rsid w:val="001D0BAD"/>
    <w:rsid w:val="001D2268"/>
    <w:rsid w:val="001D308B"/>
    <w:rsid w:val="001E0A59"/>
    <w:rsid w:val="001F0F32"/>
    <w:rsid w:val="00200CC3"/>
    <w:rsid w:val="00201F75"/>
    <w:rsid w:val="00203B75"/>
    <w:rsid w:val="00205DE7"/>
    <w:rsid w:val="00212FF7"/>
    <w:rsid w:val="0021340E"/>
    <w:rsid w:val="00220FF2"/>
    <w:rsid w:val="0022105E"/>
    <w:rsid w:val="00222DAD"/>
    <w:rsid w:val="00224D98"/>
    <w:rsid w:val="00225E6F"/>
    <w:rsid w:val="00225E9C"/>
    <w:rsid w:val="0023567F"/>
    <w:rsid w:val="00242B10"/>
    <w:rsid w:val="002548D9"/>
    <w:rsid w:val="002571DB"/>
    <w:rsid w:val="00265D83"/>
    <w:rsid w:val="00270462"/>
    <w:rsid w:val="002909E3"/>
    <w:rsid w:val="00290C53"/>
    <w:rsid w:val="00291071"/>
    <w:rsid w:val="00291177"/>
    <w:rsid w:val="0029634D"/>
    <w:rsid w:val="00296E82"/>
    <w:rsid w:val="002A0E5C"/>
    <w:rsid w:val="002A2B0B"/>
    <w:rsid w:val="002A5DB7"/>
    <w:rsid w:val="002A75ED"/>
    <w:rsid w:val="002B35C7"/>
    <w:rsid w:val="002C79F9"/>
    <w:rsid w:val="002D0D83"/>
    <w:rsid w:val="002D1D30"/>
    <w:rsid w:val="002D76BA"/>
    <w:rsid w:val="002D76F7"/>
    <w:rsid w:val="002E17ED"/>
    <w:rsid w:val="002E19EA"/>
    <w:rsid w:val="002E3A4A"/>
    <w:rsid w:val="002E4B18"/>
    <w:rsid w:val="002F52D0"/>
    <w:rsid w:val="00302E28"/>
    <w:rsid w:val="00306874"/>
    <w:rsid w:val="00307937"/>
    <w:rsid w:val="0031437C"/>
    <w:rsid w:val="00317BAF"/>
    <w:rsid w:val="00317BBA"/>
    <w:rsid w:val="00322463"/>
    <w:rsid w:val="0032400C"/>
    <w:rsid w:val="00324F63"/>
    <w:rsid w:val="00327694"/>
    <w:rsid w:val="00330D20"/>
    <w:rsid w:val="0033523C"/>
    <w:rsid w:val="003435E3"/>
    <w:rsid w:val="00343A46"/>
    <w:rsid w:val="00345C2B"/>
    <w:rsid w:val="00353279"/>
    <w:rsid w:val="00354099"/>
    <w:rsid w:val="003567D3"/>
    <w:rsid w:val="00357930"/>
    <w:rsid w:val="00357FC5"/>
    <w:rsid w:val="003751AC"/>
    <w:rsid w:val="003771EB"/>
    <w:rsid w:val="00383EFC"/>
    <w:rsid w:val="00387AF1"/>
    <w:rsid w:val="0039242F"/>
    <w:rsid w:val="00397132"/>
    <w:rsid w:val="003A00C4"/>
    <w:rsid w:val="003B02AA"/>
    <w:rsid w:val="003B217E"/>
    <w:rsid w:val="003B4406"/>
    <w:rsid w:val="003C18D5"/>
    <w:rsid w:val="003C304C"/>
    <w:rsid w:val="003C3477"/>
    <w:rsid w:val="003C6623"/>
    <w:rsid w:val="003D6C8B"/>
    <w:rsid w:val="003D7E64"/>
    <w:rsid w:val="003E01DA"/>
    <w:rsid w:val="003E05EA"/>
    <w:rsid w:val="003E0895"/>
    <w:rsid w:val="003E0B08"/>
    <w:rsid w:val="003E1B4C"/>
    <w:rsid w:val="003E7C25"/>
    <w:rsid w:val="003F069C"/>
    <w:rsid w:val="003F0775"/>
    <w:rsid w:val="003F7790"/>
    <w:rsid w:val="003F7887"/>
    <w:rsid w:val="00403992"/>
    <w:rsid w:val="004117C0"/>
    <w:rsid w:val="00412168"/>
    <w:rsid w:val="00414E81"/>
    <w:rsid w:val="00416289"/>
    <w:rsid w:val="00422F9F"/>
    <w:rsid w:val="0042649D"/>
    <w:rsid w:val="00426B1C"/>
    <w:rsid w:val="00427E2F"/>
    <w:rsid w:val="00430115"/>
    <w:rsid w:val="004305C2"/>
    <w:rsid w:val="00435B09"/>
    <w:rsid w:val="00435DB7"/>
    <w:rsid w:val="00442031"/>
    <w:rsid w:val="004426D6"/>
    <w:rsid w:val="0044502C"/>
    <w:rsid w:val="004517DE"/>
    <w:rsid w:val="00454C98"/>
    <w:rsid w:val="00460EC9"/>
    <w:rsid w:val="00463830"/>
    <w:rsid w:val="00463F48"/>
    <w:rsid w:val="0046416A"/>
    <w:rsid w:val="00466E57"/>
    <w:rsid w:val="00473552"/>
    <w:rsid w:val="00482747"/>
    <w:rsid w:val="004834C7"/>
    <w:rsid w:val="00485F30"/>
    <w:rsid w:val="00486F6E"/>
    <w:rsid w:val="0048796A"/>
    <w:rsid w:val="00490EEB"/>
    <w:rsid w:val="00491538"/>
    <w:rsid w:val="004973DA"/>
    <w:rsid w:val="004A191C"/>
    <w:rsid w:val="004A4585"/>
    <w:rsid w:val="004A5E9C"/>
    <w:rsid w:val="004B56DC"/>
    <w:rsid w:val="004B6222"/>
    <w:rsid w:val="004C290B"/>
    <w:rsid w:val="004D1ADA"/>
    <w:rsid w:val="004D4A3B"/>
    <w:rsid w:val="004E7725"/>
    <w:rsid w:val="004F0207"/>
    <w:rsid w:val="004F06EB"/>
    <w:rsid w:val="004F0FBE"/>
    <w:rsid w:val="004F1701"/>
    <w:rsid w:val="004F4DE2"/>
    <w:rsid w:val="0050229F"/>
    <w:rsid w:val="0050651A"/>
    <w:rsid w:val="005077FD"/>
    <w:rsid w:val="00510E10"/>
    <w:rsid w:val="005114AF"/>
    <w:rsid w:val="00517A0A"/>
    <w:rsid w:val="00521F06"/>
    <w:rsid w:val="00523925"/>
    <w:rsid w:val="00524BB0"/>
    <w:rsid w:val="00527D95"/>
    <w:rsid w:val="00546058"/>
    <w:rsid w:val="00546F8D"/>
    <w:rsid w:val="005520A0"/>
    <w:rsid w:val="00553708"/>
    <w:rsid w:val="00564C67"/>
    <w:rsid w:val="00571FEC"/>
    <w:rsid w:val="005745F7"/>
    <w:rsid w:val="00576740"/>
    <w:rsid w:val="005856F2"/>
    <w:rsid w:val="00595F0B"/>
    <w:rsid w:val="00597857"/>
    <w:rsid w:val="00597A88"/>
    <w:rsid w:val="005A2AA1"/>
    <w:rsid w:val="005A3ADD"/>
    <w:rsid w:val="005A4620"/>
    <w:rsid w:val="005A5A31"/>
    <w:rsid w:val="005B048B"/>
    <w:rsid w:val="005B2BA7"/>
    <w:rsid w:val="005C10A1"/>
    <w:rsid w:val="005C18E9"/>
    <w:rsid w:val="005C395F"/>
    <w:rsid w:val="005C78DC"/>
    <w:rsid w:val="005D0EB0"/>
    <w:rsid w:val="005D24B1"/>
    <w:rsid w:val="005D3958"/>
    <w:rsid w:val="005D6180"/>
    <w:rsid w:val="005E0042"/>
    <w:rsid w:val="005E42F0"/>
    <w:rsid w:val="005F555D"/>
    <w:rsid w:val="005F5A75"/>
    <w:rsid w:val="0060123E"/>
    <w:rsid w:val="006020F0"/>
    <w:rsid w:val="006043A6"/>
    <w:rsid w:val="00607D46"/>
    <w:rsid w:val="006122A5"/>
    <w:rsid w:val="006140B8"/>
    <w:rsid w:val="00617F01"/>
    <w:rsid w:val="00621A36"/>
    <w:rsid w:val="00622DC8"/>
    <w:rsid w:val="00623C22"/>
    <w:rsid w:val="00624C42"/>
    <w:rsid w:val="00631DDB"/>
    <w:rsid w:val="00632BF6"/>
    <w:rsid w:val="00633D4F"/>
    <w:rsid w:val="00636C67"/>
    <w:rsid w:val="00652748"/>
    <w:rsid w:val="00654767"/>
    <w:rsid w:val="00654F89"/>
    <w:rsid w:val="006610CF"/>
    <w:rsid w:val="0068093B"/>
    <w:rsid w:val="006839F7"/>
    <w:rsid w:val="00685B69"/>
    <w:rsid w:val="006861E0"/>
    <w:rsid w:val="00690AF2"/>
    <w:rsid w:val="00692BC1"/>
    <w:rsid w:val="006968C6"/>
    <w:rsid w:val="006A0B77"/>
    <w:rsid w:val="006A396D"/>
    <w:rsid w:val="006A4AAE"/>
    <w:rsid w:val="006A6338"/>
    <w:rsid w:val="006A6E14"/>
    <w:rsid w:val="006A7510"/>
    <w:rsid w:val="006B696D"/>
    <w:rsid w:val="006C0D78"/>
    <w:rsid w:val="006C3025"/>
    <w:rsid w:val="006C3C44"/>
    <w:rsid w:val="006C6056"/>
    <w:rsid w:val="006C6E63"/>
    <w:rsid w:val="006C7FD0"/>
    <w:rsid w:val="006D3A61"/>
    <w:rsid w:val="006D5F04"/>
    <w:rsid w:val="006D6736"/>
    <w:rsid w:val="006D77DB"/>
    <w:rsid w:val="006E39EA"/>
    <w:rsid w:val="006E55C0"/>
    <w:rsid w:val="006E72CF"/>
    <w:rsid w:val="006F07B7"/>
    <w:rsid w:val="006F1FD7"/>
    <w:rsid w:val="006F339D"/>
    <w:rsid w:val="006F489D"/>
    <w:rsid w:val="006F7ABD"/>
    <w:rsid w:val="007013DD"/>
    <w:rsid w:val="00721F91"/>
    <w:rsid w:val="007220D9"/>
    <w:rsid w:val="007244A7"/>
    <w:rsid w:val="00727FE1"/>
    <w:rsid w:val="00771BEB"/>
    <w:rsid w:val="007721C2"/>
    <w:rsid w:val="00772BAA"/>
    <w:rsid w:val="007740EC"/>
    <w:rsid w:val="0077447C"/>
    <w:rsid w:val="00774522"/>
    <w:rsid w:val="00776793"/>
    <w:rsid w:val="00776CBD"/>
    <w:rsid w:val="00780C90"/>
    <w:rsid w:val="00784028"/>
    <w:rsid w:val="00785A68"/>
    <w:rsid w:val="007A002A"/>
    <w:rsid w:val="007A41B6"/>
    <w:rsid w:val="007A42F9"/>
    <w:rsid w:val="007A6560"/>
    <w:rsid w:val="007B079F"/>
    <w:rsid w:val="007B4D61"/>
    <w:rsid w:val="007D0078"/>
    <w:rsid w:val="007D3A09"/>
    <w:rsid w:val="007D5D44"/>
    <w:rsid w:val="007D67D8"/>
    <w:rsid w:val="007D731B"/>
    <w:rsid w:val="007E6C1B"/>
    <w:rsid w:val="007E74D2"/>
    <w:rsid w:val="007F1197"/>
    <w:rsid w:val="007F2154"/>
    <w:rsid w:val="007F5F55"/>
    <w:rsid w:val="00805643"/>
    <w:rsid w:val="00810C7B"/>
    <w:rsid w:val="00814677"/>
    <w:rsid w:val="00822EBC"/>
    <w:rsid w:val="00826A5A"/>
    <w:rsid w:val="008332E0"/>
    <w:rsid w:val="008501F1"/>
    <w:rsid w:val="00853F8D"/>
    <w:rsid w:val="008576E7"/>
    <w:rsid w:val="0086593B"/>
    <w:rsid w:val="00866273"/>
    <w:rsid w:val="0087469D"/>
    <w:rsid w:val="008768D1"/>
    <w:rsid w:val="00885EFA"/>
    <w:rsid w:val="00890A2A"/>
    <w:rsid w:val="00893F33"/>
    <w:rsid w:val="008946D4"/>
    <w:rsid w:val="00894CE6"/>
    <w:rsid w:val="008957E7"/>
    <w:rsid w:val="008A308F"/>
    <w:rsid w:val="008A428B"/>
    <w:rsid w:val="008A4E44"/>
    <w:rsid w:val="008B041B"/>
    <w:rsid w:val="008B44B9"/>
    <w:rsid w:val="008B5D64"/>
    <w:rsid w:val="008C0457"/>
    <w:rsid w:val="008C0622"/>
    <w:rsid w:val="008C716E"/>
    <w:rsid w:val="008D7F1D"/>
    <w:rsid w:val="008E50FD"/>
    <w:rsid w:val="008E799F"/>
    <w:rsid w:val="008F09F4"/>
    <w:rsid w:val="008F2B92"/>
    <w:rsid w:val="0090005F"/>
    <w:rsid w:val="00900DD6"/>
    <w:rsid w:val="0090146C"/>
    <w:rsid w:val="00914D9C"/>
    <w:rsid w:val="00917ADF"/>
    <w:rsid w:val="0092468F"/>
    <w:rsid w:val="00924B51"/>
    <w:rsid w:val="00925138"/>
    <w:rsid w:val="00927AAA"/>
    <w:rsid w:val="009300C8"/>
    <w:rsid w:val="00930E2B"/>
    <w:rsid w:val="00930FE1"/>
    <w:rsid w:val="009311D0"/>
    <w:rsid w:val="00931AD7"/>
    <w:rsid w:val="0093581B"/>
    <w:rsid w:val="00936619"/>
    <w:rsid w:val="00946F85"/>
    <w:rsid w:val="009545A0"/>
    <w:rsid w:val="00956E08"/>
    <w:rsid w:val="009603A7"/>
    <w:rsid w:val="009638C9"/>
    <w:rsid w:val="00964C79"/>
    <w:rsid w:val="00967725"/>
    <w:rsid w:val="009733C8"/>
    <w:rsid w:val="0097439B"/>
    <w:rsid w:val="009824C3"/>
    <w:rsid w:val="00984B70"/>
    <w:rsid w:val="009973EB"/>
    <w:rsid w:val="009A2BB7"/>
    <w:rsid w:val="009A2CEE"/>
    <w:rsid w:val="009A4DD3"/>
    <w:rsid w:val="009B1A03"/>
    <w:rsid w:val="009B769C"/>
    <w:rsid w:val="009C2F26"/>
    <w:rsid w:val="009C48F9"/>
    <w:rsid w:val="009D09B9"/>
    <w:rsid w:val="009D2FFD"/>
    <w:rsid w:val="009D3C99"/>
    <w:rsid w:val="009D6ED3"/>
    <w:rsid w:val="009D7627"/>
    <w:rsid w:val="009E6F85"/>
    <w:rsid w:val="009F2CDB"/>
    <w:rsid w:val="00A000ED"/>
    <w:rsid w:val="00A03052"/>
    <w:rsid w:val="00A1534B"/>
    <w:rsid w:val="00A172F7"/>
    <w:rsid w:val="00A2466A"/>
    <w:rsid w:val="00A32874"/>
    <w:rsid w:val="00A345FB"/>
    <w:rsid w:val="00A376F4"/>
    <w:rsid w:val="00A41AC8"/>
    <w:rsid w:val="00A42E70"/>
    <w:rsid w:val="00A45C2B"/>
    <w:rsid w:val="00A51528"/>
    <w:rsid w:val="00A54D78"/>
    <w:rsid w:val="00A554BD"/>
    <w:rsid w:val="00A62AEE"/>
    <w:rsid w:val="00A63AF7"/>
    <w:rsid w:val="00A64537"/>
    <w:rsid w:val="00A6742B"/>
    <w:rsid w:val="00A7092A"/>
    <w:rsid w:val="00A711A5"/>
    <w:rsid w:val="00A73EEA"/>
    <w:rsid w:val="00A80BF0"/>
    <w:rsid w:val="00A83557"/>
    <w:rsid w:val="00A87C8D"/>
    <w:rsid w:val="00A909C8"/>
    <w:rsid w:val="00A91978"/>
    <w:rsid w:val="00A93A5C"/>
    <w:rsid w:val="00A9420A"/>
    <w:rsid w:val="00A9717A"/>
    <w:rsid w:val="00AA5463"/>
    <w:rsid w:val="00AA7E11"/>
    <w:rsid w:val="00AB165A"/>
    <w:rsid w:val="00AB3927"/>
    <w:rsid w:val="00AB3947"/>
    <w:rsid w:val="00AB50FC"/>
    <w:rsid w:val="00AB7F0C"/>
    <w:rsid w:val="00AC0EE0"/>
    <w:rsid w:val="00AC17FE"/>
    <w:rsid w:val="00AC5808"/>
    <w:rsid w:val="00AD17F6"/>
    <w:rsid w:val="00AD5398"/>
    <w:rsid w:val="00AE0B0E"/>
    <w:rsid w:val="00AE26BF"/>
    <w:rsid w:val="00AE570D"/>
    <w:rsid w:val="00AE5FDF"/>
    <w:rsid w:val="00AE7768"/>
    <w:rsid w:val="00AF0C17"/>
    <w:rsid w:val="00AF749B"/>
    <w:rsid w:val="00B03949"/>
    <w:rsid w:val="00B065F6"/>
    <w:rsid w:val="00B1128D"/>
    <w:rsid w:val="00B11A46"/>
    <w:rsid w:val="00B135B0"/>
    <w:rsid w:val="00B13EBA"/>
    <w:rsid w:val="00B2242E"/>
    <w:rsid w:val="00B225F1"/>
    <w:rsid w:val="00B25872"/>
    <w:rsid w:val="00B3117E"/>
    <w:rsid w:val="00B34B27"/>
    <w:rsid w:val="00B34C2D"/>
    <w:rsid w:val="00B44529"/>
    <w:rsid w:val="00B506FC"/>
    <w:rsid w:val="00B51A8E"/>
    <w:rsid w:val="00B52BA7"/>
    <w:rsid w:val="00B611EA"/>
    <w:rsid w:val="00B7017F"/>
    <w:rsid w:val="00B761F8"/>
    <w:rsid w:val="00B831FB"/>
    <w:rsid w:val="00B87026"/>
    <w:rsid w:val="00B87A97"/>
    <w:rsid w:val="00B94BED"/>
    <w:rsid w:val="00B95071"/>
    <w:rsid w:val="00B97199"/>
    <w:rsid w:val="00B9741F"/>
    <w:rsid w:val="00B97987"/>
    <w:rsid w:val="00B97D37"/>
    <w:rsid w:val="00BA07D2"/>
    <w:rsid w:val="00BA383C"/>
    <w:rsid w:val="00BA4F6C"/>
    <w:rsid w:val="00BB2AF9"/>
    <w:rsid w:val="00BC0079"/>
    <w:rsid w:val="00BC09DB"/>
    <w:rsid w:val="00BC2ED3"/>
    <w:rsid w:val="00BC6D08"/>
    <w:rsid w:val="00BC72E1"/>
    <w:rsid w:val="00BD297E"/>
    <w:rsid w:val="00BD3DEA"/>
    <w:rsid w:val="00BD5812"/>
    <w:rsid w:val="00BD7FD2"/>
    <w:rsid w:val="00BE5C66"/>
    <w:rsid w:val="00BF2034"/>
    <w:rsid w:val="00BF2CE5"/>
    <w:rsid w:val="00BF31F0"/>
    <w:rsid w:val="00BF3F86"/>
    <w:rsid w:val="00C02BA4"/>
    <w:rsid w:val="00C05477"/>
    <w:rsid w:val="00C07301"/>
    <w:rsid w:val="00C12CC3"/>
    <w:rsid w:val="00C14606"/>
    <w:rsid w:val="00C17AA2"/>
    <w:rsid w:val="00C17ABA"/>
    <w:rsid w:val="00C23E7A"/>
    <w:rsid w:val="00C25C63"/>
    <w:rsid w:val="00C26239"/>
    <w:rsid w:val="00C30D71"/>
    <w:rsid w:val="00C3531C"/>
    <w:rsid w:val="00C379C9"/>
    <w:rsid w:val="00C4430D"/>
    <w:rsid w:val="00C4441D"/>
    <w:rsid w:val="00C464AB"/>
    <w:rsid w:val="00C53F78"/>
    <w:rsid w:val="00C56BBA"/>
    <w:rsid w:val="00C61B9A"/>
    <w:rsid w:val="00C703FA"/>
    <w:rsid w:val="00C71564"/>
    <w:rsid w:val="00C719E1"/>
    <w:rsid w:val="00C7506C"/>
    <w:rsid w:val="00C750E1"/>
    <w:rsid w:val="00C829D8"/>
    <w:rsid w:val="00C944C9"/>
    <w:rsid w:val="00CA4978"/>
    <w:rsid w:val="00CB0B2F"/>
    <w:rsid w:val="00CB1395"/>
    <w:rsid w:val="00CB1B3F"/>
    <w:rsid w:val="00CC3A98"/>
    <w:rsid w:val="00CC3D3D"/>
    <w:rsid w:val="00CD38FD"/>
    <w:rsid w:val="00CD3BC0"/>
    <w:rsid w:val="00CE7164"/>
    <w:rsid w:val="00CF0031"/>
    <w:rsid w:val="00CF6149"/>
    <w:rsid w:val="00CF7255"/>
    <w:rsid w:val="00CF76E3"/>
    <w:rsid w:val="00D00484"/>
    <w:rsid w:val="00D04CD4"/>
    <w:rsid w:val="00D072A3"/>
    <w:rsid w:val="00D12B1C"/>
    <w:rsid w:val="00D13CB3"/>
    <w:rsid w:val="00D23E9F"/>
    <w:rsid w:val="00D25010"/>
    <w:rsid w:val="00D26C13"/>
    <w:rsid w:val="00D31689"/>
    <w:rsid w:val="00D33B8E"/>
    <w:rsid w:val="00D35EAA"/>
    <w:rsid w:val="00D36009"/>
    <w:rsid w:val="00D403AF"/>
    <w:rsid w:val="00D437CD"/>
    <w:rsid w:val="00D50F9E"/>
    <w:rsid w:val="00D52FE9"/>
    <w:rsid w:val="00D5708E"/>
    <w:rsid w:val="00D624E0"/>
    <w:rsid w:val="00D631E9"/>
    <w:rsid w:val="00D648D3"/>
    <w:rsid w:val="00D71957"/>
    <w:rsid w:val="00D86F46"/>
    <w:rsid w:val="00D93EA0"/>
    <w:rsid w:val="00D94989"/>
    <w:rsid w:val="00DA4F26"/>
    <w:rsid w:val="00DA52F9"/>
    <w:rsid w:val="00DA72E7"/>
    <w:rsid w:val="00DB1494"/>
    <w:rsid w:val="00DB371A"/>
    <w:rsid w:val="00DB6113"/>
    <w:rsid w:val="00DC21BF"/>
    <w:rsid w:val="00DC69E5"/>
    <w:rsid w:val="00DE0473"/>
    <w:rsid w:val="00DE15F9"/>
    <w:rsid w:val="00DE209A"/>
    <w:rsid w:val="00DE2BCB"/>
    <w:rsid w:val="00DE3F32"/>
    <w:rsid w:val="00DE53D9"/>
    <w:rsid w:val="00DE5E53"/>
    <w:rsid w:val="00DE70ED"/>
    <w:rsid w:val="00DF11B5"/>
    <w:rsid w:val="00DF19BA"/>
    <w:rsid w:val="00E01253"/>
    <w:rsid w:val="00E0719E"/>
    <w:rsid w:val="00E1176B"/>
    <w:rsid w:val="00E13483"/>
    <w:rsid w:val="00E16B8C"/>
    <w:rsid w:val="00E206ED"/>
    <w:rsid w:val="00E21AF5"/>
    <w:rsid w:val="00E24930"/>
    <w:rsid w:val="00E30391"/>
    <w:rsid w:val="00E4126C"/>
    <w:rsid w:val="00E41DCC"/>
    <w:rsid w:val="00E42AC4"/>
    <w:rsid w:val="00E437F3"/>
    <w:rsid w:val="00E43F74"/>
    <w:rsid w:val="00E44198"/>
    <w:rsid w:val="00E4571B"/>
    <w:rsid w:val="00E46729"/>
    <w:rsid w:val="00E57578"/>
    <w:rsid w:val="00E613A7"/>
    <w:rsid w:val="00E62551"/>
    <w:rsid w:val="00E643DB"/>
    <w:rsid w:val="00E665E7"/>
    <w:rsid w:val="00E76429"/>
    <w:rsid w:val="00E7790F"/>
    <w:rsid w:val="00E8557A"/>
    <w:rsid w:val="00E93417"/>
    <w:rsid w:val="00E95E08"/>
    <w:rsid w:val="00EA1F7E"/>
    <w:rsid w:val="00EA76FA"/>
    <w:rsid w:val="00EA7D7F"/>
    <w:rsid w:val="00EB0C2E"/>
    <w:rsid w:val="00EB2B64"/>
    <w:rsid w:val="00EB31EA"/>
    <w:rsid w:val="00ED1185"/>
    <w:rsid w:val="00ED1B00"/>
    <w:rsid w:val="00ED3B8A"/>
    <w:rsid w:val="00ED6580"/>
    <w:rsid w:val="00ED6582"/>
    <w:rsid w:val="00EE1233"/>
    <w:rsid w:val="00EE464C"/>
    <w:rsid w:val="00EE61C1"/>
    <w:rsid w:val="00EE6609"/>
    <w:rsid w:val="00EF7E36"/>
    <w:rsid w:val="00F02DD5"/>
    <w:rsid w:val="00F0325D"/>
    <w:rsid w:val="00F0474F"/>
    <w:rsid w:val="00F11356"/>
    <w:rsid w:val="00F223DF"/>
    <w:rsid w:val="00F26482"/>
    <w:rsid w:val="00F31EC1"/>
    <w:rsid w:val="00F3348D"/>
    <w:rsid w:val="00F3579D"/>
    <w:rsid w:val="00F426CF"/>
    <w:rsid w:val="00F43B94"/>
    <w:rsid w:val="00F519D8"/>
    <w:rsid w:val="00F536A4"/>
    <w:rsid w:val="00F54F6A"/>
    <w:rsid w:val="00F6563B"/>
    <w:rsid w:val="00F67131"/>
    <w:rsid w:val="00F671B0"/>
    <w:rsid w:val="00F706EE"/>
    <w:rsid w:val="00F72242"/>
    <w:rsid w:val="00F759CE"/>
    <w:rsid w:val="00F75F7B"/>
    <w:rsid w:val="00F810D3"/>
    <w:rsid w:val="00F813AE"/>
    <w:rsid w:val="00F854F7"/>
    <w:rsid w:val="00F8632E"/>
    <w:rsid w:val="00F93B9D"/>
    <w:rsid w:val="00F97E7F"/>
    <w:rsid w:val="00FA088E"/>
    <w:rsid w:val="00FA42AC"/>
    <w:rsid w:val="00FA4389"/>
    <w:rsid w:val="00FA788E"/>
    <w:rsid w:val="00FB34B6"/>
    <w:rsid w:val="00FB79D5"/>
    <w:rsid w:val="00FC7280"/>
    <w:rsid w:val="00FD6FF3"/>
    <w:rsid w:val="00FD7445"/>
    <w:rsid w:val="00FE1B1E"/>
    <w:rsid w:val="00FF1752"/>
    <w:rsid w:val="00FF5963"/>
    <w:rsid w:val="00FF60C1"/>
    <w:rsid w:val="00FF6F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9"/>
    <o:shapelayout v:ext="edit">
      <o:idmap v:ext="edit" data="1"/>
      <o:rules v:ext="edit">
        <o:r id="V:Rule1" type="connector" idref="#_x0000_s1036"/>
        <o:r id="V:Rule2" type="connector" idref="#_x0000_s1037"/>
        <o:r id="V:Rule3" type="connector" idref="#_x0000_s1028"/>
        <o:r id="V:Rule4" type="connector" idref="#_x0000_s1030"/>
        <o:r id="V:Rule5" type="connector" idref="#_x0000_s1033"/>
        <o:r id="V:Rule6" type="connector" idref="#_x0000_s1038"/>
        <o:r id="V:Rule7" type="connector" idref="#_x0000_s1027"/>
        <o:r id="V:Rule8" type="connector" idref="#_x0000_s1034"/>
        <o:r id="V:Rule9" type="connector" idref="#_x0000_s1031"/>
        <o:r id="V:Rule10" type="connector" idref="#_x0000_s1032"/>
        <o:r id="V:Rule11" type="connector" idref="#_x0000_s1029"/>
        <o:r id="V:Rule12" type="connector" idref="#_x0000_s1035"/>
      </o:rules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9717A"/>
    <w:rPr>
      <w:rFonts w:ascii="Calibri" w:eastAsia="Calibri" w:hAnsi="Calibri" w:cs="Times New Roma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AB50FC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Balloon Text"/>
    <w:basedOn w:val="a"/>
    <w:link w:val="a5"/>
    <w:uiPriority w:val="99"/>
    <w:semiHidden/>
    <w:unhideWhenUsed/>
    <w:rsid w:val="00203B7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у виносці Знак"/>
    <w:basedOn w:val="a0"/>
    <w:link w:val="a4"/>
    <w:uiPriority w:val="99"/>
    <w:semiHidden/>
    <w:rsid w:val="00203B75"/>
    <w:rPr>
      <w:rFonts w:ascii="Tahoma" w:eastAsia="Calibri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jpeg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6</TotalTime>
  <Pages>6</Pages>
  <Words>1622</Words>
  <Characters>926</Characters>
  <Application>Microsoft Office Word</Application>
  <DocSecurity>0</DocSecurity>
  <Lines>7</Lines>
  <Paragraphs>5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Microsoft</Company>
  <LinksUpToDate>false</LinksUpToDate>
  <CharactersWithSpaces>25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Юрий</dc:creator>
  <cp:keywords/>
  <dc:description/>
  <cp:lastModifiedBy>Aruy</cp:lastModifiedBy>
  <cp:revision>32</cp:revision>
  <dcterms:created xsi:type="dcterms:W3CDTF">2013-02-13T22:19:00Z</dcterms:created>
  <dcterms:modified xsi:type="dcterms:W3CDTF">2013-03-22T20:39:00Z</dcterms:modified>
</cp:coreProperties>
</file>